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</p:sldMasterIdLst>
  <p:notesMasterIdLst>
    <p:notesMasterId r:id="rId21"/>
  </p:notesMasterIdLst>
  <p:handoutMasterIdLst>
    <p:handoutMasterId r:id="rId22"/>
  </p:handoutMasterIdLst>
  <p:sldIdLst>
    <p:sldId id="536" r:id="rId2"/>
    <p:sldId id="556" r:id="rId3"/>
    <p:sldId id="557" r:id="rId4"/>
    <p:sldId id="541" r:id="rId5"/>
    <p:sldId id="558" r:id="rId6"/>
    <p:sldId id="555" r:id="rId7"/>
    <p:sldId id="559" r:id="rId8"/>
    <p:sldId id="574" r:id="rId9"/>
    <p:sldId id="560" r:id="rId10"/>
    <p:sldId id="573" r:id="rId11"/>
    <p:sldId id="563" r:id="rId12"/>
    <p:sldId id="562" r:id="rId13"/>
    <p:sldId id="564" r:id="rId14"/>
    <p:sldId id="565" r:id="rId15"/>
    <p:sldId id="568" r:id="rId16"/>
    <p:sldId id="567" r:id="rId17"/>
    <p:sldId id="575" r:id="rId18"/>
    <p:sldId id="576" r:id="rId19"/>
    <p:sldId id="553" r:id="rId20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3454"/>
    <a:srgbClr val="C0C0C0"/>
    <a:srgbClr val="4D5E68"/>
    <a:srgbClr val="1679BA"/>
    <a:srgbClr val="777777"/>
    <a:srgbClr val="5F5F5F"/>
    <a:srgbClr val="3E4C54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67C81B9-0AE9-4A77-A878-425BCBFB5390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2FF0DC4B-96A1-4725-8AD3-8E891E0F1C29}">
      <dgm:prSet phldrT="[文本]" custT="1"/>
      <dgm:spPr/>
      <dgm:t>
        <a:bodyPr/>
        <a:lstStyle/>
        <a:p>
          <a:r>
            <a:rPr lang="zh-CN" altLang="en-US" sz="2800" dirty="0" smtClean="0"/>
            <a:t>展望与总结</a:t>
          </a:r>
          <a:endParaRPr lang="zh-CN" altLang="en-US" sz="2800" dirty="0"/>
        </a:p>
      </dgm:t>
    </dgm:pt>
    <dgm:pt modelId="{0D71C16B-3EC9-43F9-A892-A968113075EB}" type="sib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F6972C9C-7A48-4A01-8014-765EF8DCAB21}" type="par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4514FAFF-ABA8-4521-99A9-27924159EC01}">
      <dgm:prSet phldrT="[文本]" custT="1"/>
      <dgm:spPr/>
      <dgm:t>
        <a:bodyPr/>
        <a:lstStyle/>
        <a:p>
          <a:r>
            <a:rPr lang="zh-CN" altLang="en-US" sz="2800" dirty="0" smtClean="0"/>
            <a:t>计算环境建设</a:t>
          </a:r>
          <a:endParaRPr lang="zh-CN" altLang="en-US" sz="2800" dirty="0"/>
        </a:p>
      </dgm:t>
    </dgm:pt>
    <dgm:pt modelId="{4A420555-295E-4698-8FD2-E6E4C12CF9AF}" type="sib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24088372-AF74-4AA8-B591-88A6F352ABB7}" type="par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DC75D915-6073-4E12-A19A-FAC0BBA019EE}">
      <dgm:prSet phldrT="[文本]" custT="1"/>
      <dgm:spPr/>
      <dgm:t>
        <a:bodyPr/>
        <a:lstStyle/>
        <a:p>
          <a:r>
            <a:rPr lang="zh-CN" altLang="en-US" sz="2800" dirty="0" smtClean="0"/>
            <a:t>虚拟化平台建设</a:t>
          </a:r>
          <a:endParaRPr lang="zh-CN" altLang="en-US" sz="2800" dirty="0"/>
        </a:p>
      </dgm:t>
    </dgm:pt>
    <dgm:pt modelId="{5ABFB98C-F7CE-4A8A-8D5E-D2DA87F34F08}" type="sib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B92721E2-ECDA-40F4-98ED-ADC665E8A049}" type="par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D77ABDAB-2FCC-4477-8491-BEDF3F63A065}">
      <dgm:prSet phldrT="[文本]" custT="1"/>
      <dgm:spPr/>
      <dgm:t>
        <a:bodyPr/>
        <a:lstStyle/>
        <a:p>
          <a:r>
            <a:rPr lang="zh-CN" altLang="en-US" sz="2800" dirty="0" smtClean="0"/>
            <a:t>整体架构</a:t>
          </a:r>
          <a:endParaRPr lang="zh-CN" altLang="en-US" sz="2800" dirty="0"/>
        </a:p>
      </dgm:t>
    </dgm:pt>
    <dgm:pt modelId="{236AB793-CA2A-49A7-ABAB-EA15564BC79F}" type="sib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68558C4C-4A57-42C8-9433-932B11DF9E99}" type="par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A7451F91-01CD-40B4-A60F-0AF9C01CEBFF}" type="pres">
      <dgm:prSet presAssocID="{767C81B9-0AE9-4A77-A878-425BCBFB53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8B034F2-321C-46D4-81B1-6E6E4A532EE8}" type="pres">
      <dgm:prSet presAssocID="{767C81B9-0AE9-4A77-A878-425BCBFB5390}" presName="Name1" presStyleCnt="0"/>
      <dgm:spPr/>
      <dgm:t>
        <a:bodyPr/>
        <a:lstStyle/>
        <a:p>
          <a:endParaRPr lang="zh-CN" altLang="en-US"/>
        </a:p>
      </dgm:t>
    </dgm:pt>
    <dgm:pt modelId="{B525B017-C808-4A01-BFCD-8FA8FC4E1DF8}" type="pres">
      <dgm:prSet presAssocID="{767C81B9-0AE9-4A77-A878-425BCBFB5390}" presName="cycle" presStyleCnt="0"/>
      <dgm:spPr/>
      <dgm:t>
        <a:bodyPr/>
        <a:lstStyle/>
        <a:p>
          <a:endParaRPr lang="zh-CN" altLang="en-US"/>
        </a:p>
      </dgm:t>
    </dgm:pt>
    <dgm:pt modelId="{3C1BF642-81E0-4354-8BF1-8FA997A1536D}" type="pres">
      <dgm:prSet presAssocID="{767C81B9-0AE9-4A77-A878-425BCBFB5390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96C84458-2388-4A41-A215-DAB2012AA4C0}" type="pres">
      <dgm:prSet presAssocID="{767C81B9-0AE9-4A77-A878-425BCBFB5390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FE9A66C8-AC47-4B15-92CC-E8061B145E47}" type="pres">
      <dgm:prSet presAssocID="{767C81B9-0AE9-4A77-A878-425BCBFB5390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6C9A750A-3166-4C20-BB8E-177B84B56066}" type="pres">
      <dgm:prSet presAssocID="{767C81B9-0AE9-4A77-A878-425BCBFB5390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BD475074-539C-42D6-B576-2F7BDAE923A7}" type="pres">
      <dgm:prSet presAssocID="{D77ABDAB-2FCC-4477-8491-BEDF3F63A06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820D21-C1C4-4587-8F6E-42466ED6E17F}" type="pres">
      <dgm:prSet presAssocID="{D77ABDAB-2FCC-4477-8491-BEDF3F63A065}" presName="accent_1" presStyleCnt="0"/>
      <dgm:spPr/>
      <dgm:t>
        <a:bodyPr/>
        <a:lstStyle/>
        <a:p>
          <a:endParaRPr lang="zh-CN" altLang="en-US"/>
        </a:p>
      </dgm:t>
    </dgm:pt>
    <dgm:pt modelId="{0B01217A-943F-44FE-94DD-1A63402BD9DB}" type="pres">
      <dgm:prSet presAssocID="{D77ABDAB-2FCC-4477-8491-BEDF3F63A06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D13EFDCD-1EEB-4193-B9D4-8038556D068B}" type="pres">
      <dgm:prSet presAssocID="{DC75D915-6073-4E12-A19A-FAC0BBA019E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24935A-4509-497C-893A-3AB5A024CD11}" type="pres">
      <dgm:prSet presAssocID="{DC75D915-6073-4E12-A19A-FAC0BBA019EE}" presName="accent_2" presStyleCnt="0"/>
      <dgm:spPr/>
      <dgm:t>
        <a:bodyPr/>
        <a:lstStyle/>
        <a:p>
          <a:endParaRPr lang="zh-CN" altLang="en-US"/>
        </a:p>
      </dgm:t>
    </dgm:pt>
    <dgm:pt modelId="{931F3128-A897-40D9-97B5-8EDFC7C53176}" type="pres">
      <dgm:prSet presAssocID="{DC75D915-6073-4E12-A19A-FAC0BBA019EE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1AE44DC0-B9ED-4516-9A27-F8D297EC0088}" type="pres">
      <dgm:prSet presAssocID="{4514FAFF-ABA8-4521-99A9-27924159EC0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BEB8A-68EC-442E-BBE3-C2A5543D5B47}" type="pres">
      <dgm:prSet presAssocID="{4514FAFF-ABA8-4521-99A9-27924159EC01}" presName="accent_3" presStyleCnt="0"/>
      <dgm:spPr/>
      <dgm:t>
        <a:bodyPr/>
        <a:lstStyle/>
        <a:p>
          <a:endParaRPr lang="zh-CN" altLang="en-US"/>
        </a:p>
      </dgm:t>
    </dgm:pt>
    <dgm:pt modelId="{45A8709B-4F95-40E0-BFAD-8CD7FAD4FBD5}" type="pres">
      <dgm:prSet presAssocID="{4514FAFF-ABA8-4521-99A9-27924159EC01}" presName="accentRepeatNode" presStyleLbl="solidFgAcc1" presStyleIdx="2" presStyleCnt="4"/>
      <dgm:spPr/>
      <dgm:t>
        <a:bodyPr/>
        <a:lstStyle/>
        <a:p>
          <a:endParaRPr lang="zh-CN" altLang="en-US"/>
        </a:p>
      </dgm:t>
    </dgm:pt>
    <dgm:pt modelId="{816CE6F0-CDDF-46D8-8451-2E1D03C83737}" type="pres">
      <dgm:prSet presAssocID="{2FF0DC4B-96A1-4725-8AD3-8E891E0F1C29}" presName="text_4" presStyleLbl="node1" presStyleIdx="3" presStyleCnt="4" custLinFactNeighborX="256" custLinFactNeighborY="-37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8A33DE-8A56-4775-9642-A84FD8F697F1}" type="pres">
      <dgm:prSet presAssocID="{2FF0DC4B-96A1-4725-8AD3-8E891E0F1C29}" presName="accent_4" presStyleCnt="0"/>
      <dgm:spPr/>
      <dgm:t>
        <a:bodyPr/>
        <a:lstStyle/>
        <a:p>
          <a:endParaRPr lang="zh-CN" altLang="en-US"/>
        </a:p>
      </dgm:t>
    </dgm:pt>
    <dgm:pt modelId="{E8EAF02F-F12F-4F1E-9730-CC8CD56B8110}" type="pres">
      <dgm:prSet presAssocID="{2FF0DC4B-96A1-4725-8AD3-8E891E0F1C29}" presName="accentRepeatNode" presStyleLbl="solidFgAcc1" presStyleIdx="3" presStyleCnt="4"/>
      <dgm:spPr/>
      <dgm:t>
        <a:bodyPr/>
        <a:lstStyle/>
        <a:p>
          <a:endParaRPr lang="zh-CN" altLang="en-US"/>
        </a:p>
      </dgm:t>
    </dgm:pt>
  </dgm:ptLst>
  <dgm:cxnLst>
    <dgm:cxn modelId="{72BFBA63-0BBE-421E-A2D7-EC2D0963D12D}" type="presOf" srcId="{2FF0DC4B-96A1-4725-8AD3-8E891E0F1C29}" destId="{816CE6F0-CDDF-46D8-8451-2E1D03C83737}" srcOrd="0" destOrd="0" presId="urn:microsoft.com/office/officeart/2008/layout/VerticalCurvedList"/>
    <dgm:cxn modelId="{61FAEC56-48C6-4B66-94E4-9AA906DED51D}" type="presOf" srcId="{4514FAFF-ABA8-4521-99A9-27924159EC01}" destId="{1AE44DC0-B9ED-4516-9A27-F8D297EC0088}" srcOrd="0" destOrd="0" presId="urn:microsoft.com/office/officeart/2008/layout/VerticalCurvedList"/>
    <dgm:cxn modelId="{2630EF82-0458-449B-80C1-0D4E7E8B9774}" type="presOf" srcId="{D77ABDAB-2FCC-4477-8491-BEDF3F63A065}" destId="{BD475074-539C-42D6-B576-2F7BDAE923A7}" srcOrd="0" destOrd="0" presId="urn:microsoft.com/office/officeart/2008/layout/VerticalCurvedList"/>
    <dgm:cxn modelId="{DB3A4322-EC03-419C-B482-BA94A0C0A115}" srcId="{767C81B9-0AE9-4A77-A878-425BCBFB5390}" destId="{2FF0DC4B-96A1-4725-8AD3-8E891E0F1C29}" srcOrd="3" destOrd="0" parTransId="{F6972C9C-7A48-4A01-8014-765EF8DCAB21}" sibTransId="{0D71C16B-3EC9-43F9-A892-A968113075EB}"/>
    <dgm:cxn modelId="{17EFC1BD-07E3-4D9B-80E1-FC6E3539D47E}" type="presOf" srcId="{DC75D915-6073-4E12-A19A-FAC0BBA019EE}" destId="{D13EFDCD-1EEB-4193-B9D4-8038556D068B}" srcOrd="0" destOrd="0" presId="urn:microsoft.com/office/officeart/2008/layout/VerticalCurvedList"/>
    <dgm:cxn modelId="{CAE19B8B-04C4-4C99-A96E-3B8EB0A02B25}" srcId="{767C81B9-0AE9-4A77-A878-425BCBFB5390}" destId="{4514FAFF-ABA8-4521-99A9-27924159EC01}" srcOrd="2" destOrd="0" parTransId="{24088372-AF74-4AA8-B591-88A6F352ABB7}" sibTransId="{4A420555-295E-4698-8FD2-E6E4C12CF9AF}"/>
    <dgm:cxn modelId="{AEBA5BA4-BA5F-4E2C-8D33-E4B72DBD96F4}" srcId="{767C81B9-0AE9-4A77-A878-425BCBFB5390}" destId="{D77ABDAB-2FCC-4477-8491-BEDF3F63A065}" srcOrd="0" destOrd="0" parTransId="{68558C4C-4A57-42C8-9433-932B11DF9E99}" sibTransId="{236AB793-CA2A-49A7-ABAB-EA15564BC79F}"/>
    <dgm:cxn modelId="{47ED605F-66E7-4FA9-98D1-089A0E271FD2}" srcId="{767C81B9-0AE9-4A77-A878-425BCBFB5390}" destId="{DC75D915-6073-4E12-A19A-FAC0BBA019EE}" srcOrd="1" destOrd="0" parTransId="{B92721E2-ECDA-40F4-98ED-ADC665E8A049}" sibTransId="{5ABFB98C-F7CE-4A8A-8D5E-D2DA87F34F08}"/>
    <dgm:cxn modelId="{93F7BF81-0A09-447F-AF69-423B61249510}" type="presOf" srcId="{236AB793-CA2A-49A7-ABAB-EA15564BC79F}" destId="{96C84458-2388-4A41-A215-DAB2012AA4C0}" srcOrd="0" destOrd="0" presId="urn:microsoft.com/office/officeart/2008/layout/VerticalCurvedList"/>
    <dgm:cxn modelId="{65848AFC-BDB0-4A9F-8157-3D6A7D53F1DF}" type="presOf" srcId="{767C81B9-0AE9-4A77-A878-425BCBFB5390}" destId="{A7451F91-01CD-40B4-A60F-0AF9C01CEBFF}" srcOrd="0" destOrd="0" presId="urn:microsoft.com/office/officeart/2008/layout/VerticalCurvedList"/>
    <dgm:cxn modelId="{1B7008A2-2A0C-4486-9D01-42594CBA42BB}" type="presParOf" srcId="{A7451F91-01CD-40B4-A60F-0AF9C01CEBFF}" destId="{28B034F2-321C-46D4-81B1-6E6E4A532EE8}" srcOrd="0" destOrd="0" presId="urn:microsoft.com/office/officeart/2008/layout/VerticalCurvedList"/>
    <dgm:cxn modelId="{8471C1B9-43C7-4B2E-BE03-FE297EB4376E}" type="presParOf" srcId="{28B034F2-321C-46D4-81B1-6E6E4A532EE8}" destId="{B525B017-C808-4A01-BFCD-8FA8FC4E1DF8}" srcOrd="0" destOrd="0" presId="urn:microsoft.com/office/officeart/2008/layout/VerticalCurvedList"/>
    <dgm:cxn modelId="{CAC6ABDD-B06A-4825-96C3-719221C59500}" type="presParOf" srcId="{B525B017-C808-4A01-BFCD-8FA8FC4E1DF8}" destId="{3C1BF642-81E0-4354-8BF1-8FA997A1536D}" srcOrd="0" destOrd="0" presId="urn:microsoft.com/office/officeart/2008/layout/VerticalCurvedList"/>
    <dgm:cxn modelId="{923465A6-6903-46F2-96BF-129733E90784}" type="presParOf" srcId="{B525B017-C808-4A01-BFCD-8FA8FC4E1DF8}" destId="{96C84458-2388-4A41-A215-DAB2012AA4C0}" srcOrd="1" destOrd="0" presId="urn:microsoft.com/office/officeart/2008/layout/VerticalCurvedList"/>
    <dgm:cxn modelId="{66EDEECE-5720-4712-A087-DE9C37493A0B}" type="presParOf" srcId="{B525B017-C808-4A01-BFCD-8FA8FC4E1DF8}" destId="{FE9A66C8-AC47-4B15-92CC-E8061B145E47}" srcOrd="2" destOrd="0" presId="urn:microsoft.com/office/officeart/2008/layout/VerticalCurvedList"/>
    <dgm:cxn modelId="{8B7A4A08-F0B5-4DFE-ADD6-E6D136D908F6}" type="presParOf" srcId="{B525B017-C808-4A01-BFCD-8FA8FC4E1DF8}" destId="{6C9A750A-3166-4C20-BB8E-177B84B56066}" srcOrd="3" destOrd="0" presId="urn:microsoft.com/office/officeart/2008/layout/VerticalCurvedList"/>
    <dgm:cxn modelId="{BDB8B8C3-03AE-4DDC-92B8-E65BD0AC8461}" type="presParOf" srcId="{28B034F2-321C-46D4-81B1-6E6E4A532EE8}" destId="{BD475074-539C-42D6-B576-2F7BDAE923A7}" srcOrd="1" destOrd="0" presId="urn:microsoft.com/office/officeart/2008/layout/VerticalCurvedList"/>
    <dgm:cxn modelId="{5B711C3E-F278-42AB-B0C8-0BF8A351AFD4}" type="presParOf" srcId="{28B034F2-321C-46D4-81B1-6E6E4A532EE8}" destId="{D8820D21-C1C4-4587-8F6E-42466ED6E17F}" srcOrd="2" destOrd="0" presId="urn:microsoft.com/office/officeart/2008/layout/VerticalCurvedList"/>
    <dgm:cxn modelId="{C24F5D10-DE33-4CB3-9707-839BCB11C839}" type="presParOf" srcId="{D8820D21-C1C4-4587-8F6E-42466ED6E17F}" destId="{0B01217A-943F-44FE-94DD-1A63402BD9DB}" srcOrd="0" destOrd="0" presId="urn:microsoft.com/office/officeart/2008/layout/VerticalCurvedList"/>
    <dgm:cxn modelId="{DFC5498C-B53F-46BA-A8F9-1A06E8A82051}" type="presParOf" srcId="{28B034F2-321C-46D4-81B1-6E6E4A532EE8}" destId="{D13EFDCD-1EEB-4193-B9D4-8038556D068B}" srcOrd="3" destOrd="0" presId="urn:microsoft.com/office/officeart/2008/layout/VerticalCurvedList"/>
    <dgm:cxn modelId="{7DA0F83E-DEF3-49DD-9DA7-7B1389DDCC44}" type="presParOf" srcId="{28B034F2-321C-46D4-81B1-6E6E4A532EE8}" destId="{3E24935A-4509-497C-893A-3AB5A024CD11}" srcOrd="4" destOrd="0" presId="urn:microsoft.com/office/officeart/2008/layout/VerticalCurvedList"/>
    <dgm:cxn modelId="{0AC276CF-30C5-44EE-AC09-569F3EAC8951}" type="presParOf" srcId="{3E24935A-4509-497C-893A-3AB5A024CD11}" destId="{931F3128-A897-40D9-97B5-8EDFC7C53176}" srcOrd="0" destOrd="0" presId="urn:microsoft.com/office/officeart/2008/layout/VerticalCurvedList"/>
    <dgm:cxn modelId="{EDA6D0E1-DD91-4D02-A097-E40C6E84B78C}" type="presParOf" srcId="{28B034F2-321C-46D4-81B1-6E6E4A532EE8}" destId="{1AE44DC0-B9ED-4516-9A27-F8D297EC0088}" srcOrd="5" destOrd="0" presId="urn:microsoft.com/office/officeart/2008/layout/VerticalCurvedList"/>
    <dgm:cxn modelId="{07220058-CD1B-470F-A6D7-C257ED3C8743}" type="presParOf" srcId="{28B034F2-321C-46D4-81B1-6E6E4A532EE8}" destId="{8F2BEB8A-68EC-442E-BBE3-C2A5543D5B47}" srcOrd="6" destOrd="0" presId="urn:microsoft.com/office/officeart/2008/layout/VerticalCurvedList"/>
    <dgm:cxn modelId="{A7C715DB-1008-4A70-AB75-0ED18D0EAAAA}" type="presParOf" srcId="{8F2BEB8A-68EC-442E-BBE3-C2A5543D5B47}" destId="{45A8709B-4F95-40E0-BFAD-8CD7FAD4FBD5}" srcOrd="0" destOrd="0" presId="urn:microsoft.com/office/officeart/2008/layout/VerticalCurvedList"/>
    <dgm:cxn modelId="{18F2E6CC-7622-4DAD-92AB-87085D72E5EB}" type="presParOf" srcId="{28B034F2-321C-46D4-81B1-6E6E4A532EE8}" destId="{816CE6F0-CDDF-46D8-8451-2E1D03C83737}" srcOrd="7" destOrd="0" presId="urn:microsoft.com/office/officeart/2008/layout/VerticalCurvedList"/>
    <dgm:cxn modelId="{0F70772B-5C2A-40F7-B8DB-5AB688281692}" type="presParOf" srcId="{28B034F2-321C-46D4-81B1-6E6E4A532EE8}" destId="{7F8A33DE-8A56-4775-9642-A84FD8F697F1}" srcOrd="8" destOrd="0" presId="urn:microsoft.com/office/officeart/2008/layout/VerticalCurvedList"/>
    <dgm:cxn modelId="{967FA56F-F044-4F60-A910-024C409D1EE6}" type="presParOf" srcId="{7F8A33DE-8A56-4775-9642-A84FD8F697F1}" destId="{E8EAF02F-F12F-4F1E-9730-CC8CD56B81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67C81B9-0AE9-4A77-A878-425BCBFB5390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D77ABDAB-2FCC-4477-8491-BEDF3F63A065}">
      <dgm:prSet phldrT="[文本]" custT="1"/>
      <dgm:spPr/>
      <dgm:t>
        <a:bodyPr/>
        <a:lstStyle/>
        <a:p>
          <a:r>
            <a:rPr lang="zh-CN" altLang="en-US" sz="3200" b="1" dirty="0" smtClean="0"/>
            <a:t>整体架构</a:t>
          </a:r>
          <a:endParaRPr lang="zh-CN" altLang="en-US" sz="3200" b="1" dirty="0"/>
        </a:p>
      </dgm:t>
    </dgm:pt>
    <dgm:pt modelId="{68558C4C-4A57-42C8-9433-932B11DF9E99}" type="par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236AB793-CA2A-49A7-ABAB-EA15564BC79F}" type="sib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DC75D915-6073-4E12-A19A-FAC0BBA019EE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虚拟化平台建设</a:t>
          </a:r>
          <a:endParaRPr lang="zh-CN" altLang="en-US" sz="2400" dirty="0"/>
        </a:p>
      </dgm:t>
    </dgm:pt>
    <dgm:pt modelId="{B92721E2-ECDA-40F4-98ED-ADC665E8A049}" type="par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5ABFB98C-F7CE-4A8A-8D5E-D2DA87F34F08}" type="sib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4514FAFF-ABA8-4521-99A9-27924159EC01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计算环境建设</a:t>
          </a:r>
          <a:endParaRPr lang="zh-CN" altLang="en-US" sz="2400" dirty="0"/>
        </a:p>
      </dgm:t>
    </dgm:pt>
    <dgm:pt modelId="{24088372-AF74-4AA8-B591-88A6F352ABB7}" type="par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4A420555-295E-4698-8FD2-E6E4C12CF9AF}" type="sib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2FF0DC4B-96A1-4725-8AD3-8E891E0F1C29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展望与总结</a:t>
          </a:r>
          <a:endParaRPr lang="zh-CN" altLang="en-US" sz="2400" dirty="0"/>
        </a:p>
      </dgm:t>
    </dgm:pt>
    <dgm:pt modelId="{F6972C9C-7A48-4A01-8014-765EF8DCAB21}" type="par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0D71C16B-3EC9-43F9-A892-A968113075EB}" type="sib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A7451F91-01CD-40B4-A60F-0AF9C01CEBFF}" type="pres">
      <dgm:prSet presAssocID="{767C81B9-0AE9-4A77-A878-425BCBFB53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8B034F2-321C-46D4-81B1-6E6E4A532EE8}" type="pres">
      <dgm:prSet presAssocID="{767C81B9-0AE9-4A77-A878-425BCBFB5390}" presName="Name1" presStyleCnt="0"/>
      <dgm:spPr/>
      <dgm:t>
        <a:bodyPr/>
        <a:lstStyle/>
        <a:p>
          <a:endParaRPr lang="zh-CN" altLang="en-US"/>
        </a:p>
      </dgm:t>
    </dgm:pt>
    <dgm:pt modelId="{B525B017-C808-4A01-BFCD-8FA8FC4E1DF8}" type="pres">
      <dgm:prSet presAssocID="{767C81B9-0AE9-4A77-A878-425BCBFB5390}" presName="cycle" presStyleCnt="0"/>
      <dgm:spPr/>
      <dgm:t>
        <a:bodyPr/>
        <a:lstStyle/>
        <a:p>
          <a:endParaRPr lang="zh-CN" altLang="en-US"/>
        </a:p>
      </dgm:t>
    </dgm:pt>
    <dgm:pt modelId="{3C1BF642-81E0-4354-8BF1-8FA997A1536D}" type="pres">
      <dgm:prSet presAssocID="{767C81B9-0AE9-4A77-A878-425BCBFB5390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96C84458-2388-4A41-A215-DAB2012AA4C0}" type="pres">
      <dgm:prSet presAssocID="{767C81B9-0AE9-4A77-A878-425BCBFB5390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FE9A66C8-AC47-4B15-92CC-E8061B145E47}" type="pres">
      <dgm:prSet presAssocID="{767C81B9-0AE9-4A77-A878-425BCBFB5390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6C9A750A-3166-4C20-BB8E-177B84B56066}" type="pres">
      <dgm:prSet presAssocID="{767C81B9-0AE9-4A77-A878-425BCBFB5390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BD475074-539C-42D6-B576-2F7BDAE923A7}" type="pres">
      <dgm:prSet presAssocID="{D77ABDAB-2FCC-4477-8491-BEDF3F63A06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820D21-C1C4-4587-8F6E-42466ED6E17F}" type="pres">
      <dgm:prSet presAssocID="{D77ABDAB-2FCC-4477-8491-BEDF3F63A065}" presName="accent_1" presStyleCnt="0"/>
      <dgm:spPr/>
      <dgm:t>
        <a:bodyPr/>
        <a:lstStyle/>
        <a:p>
          <a:endParaRPr lang="zh-CN" altLang="en-US"/>
        </a:p>
      </dgm:t>
    </dgm:pt>
    <dgm:pt modelId="{0B01217A-943F-44FE-94DD-1A63402BD9DB}" type="pres">
      <dgm:prSet presAssocID="{D77ABDAB-2FCC-4477-8491-BEDF3F63A06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D13EFDCD-1EEB-4193-B9D4-8038556D068B}" type="pres">
      <dgm:prSet presAssocID="{DC75D915-6073-4E12-A19A-FAC0BBA019E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24935A-4509-497C-893A-3AB5A024CD11}" type="pres">
      <dgm:prSet presAssocID="{DC75D915-6073-4E12-A19A-FAC0BBA019EE}" presName="accent_2" presStyleCnt="0"/>
      <dgm:spPr/>
      <dgm:t>
        <a:bodyPr/>
        <a:lstStyle/>
        <a:p>
          <a:endParaRPr lang="zh-CN" altLang="en-US"/>
        </a:p>
      </dgm:t>
    </dgm:pt>
    <dgm:pt modelId="{931F3128-A897-40D9-97B5-8EDFC7C53176}" type="pres">
      <dgm:prSet presAssocID="{DC75D915-6073-4E12-A19A-FAC0BBA019EE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1AE44DC0-B9ED-4516-9A27-F8D297EC0088}" type="pres">
      <dgm:prSet presAssocID="{4514FAFF-ABA8-4521-99A9-27924159EC0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BEB8A-68EC-442E-BBE3-C2A5543D5B47}" type="pres">
      <dgm:prSet presAssocID="{4514FAFF-ABA8-4521-99A9-27924159EC01}" presName="accent_3" presStyleCnt="0"/>
      <dgm:spPr/>
      <dgm:t>
        <a:bodyPr/>
        <a:lstStyle/>
        <a:p>
          <a:endParaRPr lang="zh-CN" altLang="en-US"/>
        </a:p>
      </dgm:t>
    </dgm:pt>
    <dgm:pt modelId="{45A8709B-4F95-40E0-BFAD-8CD7FAD4FBD5}" type="pres">
      <dgm:prSet presAssocID="{4514FAFF-ABA8-4521-99A9-27924159EC01}" presName="accentRepeatNode" presStyleLbl="solidFgAcc1" presStyleIdx="2" presStyleCnt="4"/>
      <dgm:spPr/>
      <dgm:t>
        <a:bodyPr/>
        <a:lstStyle/>
        <a:p>
          <a:endParaRPr lang="zh-CN" altLang="en-US"/>
        </a:p>
      </dgm:t>
    </dgm:pt>
    <dgm:pt modelId="{816CE6F0-CDDF-46D8-8451-2E1D03C83737}" type="pres">
      <dgm:prSet presAssocID="{2FF0DC4B-96A1-4725-8AD3-8E891E0F1C29}" presName="text_4" presStyleLbl="node1" presStyleIdx="3" presStyleCnt="4" custLinFactNeighborX="256" custLinFactNeighborY="-37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8A33DE-8A56-4775-9642-A84FD8F697F1}" type="pres">
      <dgm:prSet presAssocID="{2FF0DC4B-96A1-4725-8AD3-8E891E0F1C29}" presName="accent_4" presStyleCnt="0"/>
      <dgm:spPr/>
      <dgm:t>
        <a:bodyPr/>
        <a:lstStyle/>
        <a:p>
          <a:endParaRPr lang="zh-CN" altLang="en-US"/>
        </a:p>
      </dgm:t>
    </dgm:pt>
    <dgm:pt modelId="{E8EAF02F-F12F-4F1E-9730-CC8CD56B8110}" type="pres">
      <dgm:prSet presAssocID="{2FF0DC4B-96A1-4725-8AD3-8E891E0F1C29}" presName="accentRepeatNode" presStyleLbl="solidFgAcc1" presStyleIdx="3" presStyleCnt="4"/>
      <dgm:spPr/>
      <dgm:t>
        <a:bodyPr/>
        <a:lstStyle/>
        <a:p>
          <a:endParaRPr lang="zh-CN" altLang="en-US"/>
        </a:p>
      </dgm:t>
    </dgm:pt>
  </dgm:ptLst>
  <dgm:cxnLst>
    <dgm:cxn modelId="{DB3A4322-EC03-419C-B482-BA94A0C0A115}" srcId="{767C81B9-0AE9-4A77-A878-425BCBFB5390}" destId="{2FF0DC4B-96A1-4725-8AD3-8E891E0F1C29}" srcOrd="3" destOrd="0" parTransId="{F6972C9C-7A48-4A01-8014-765EF8DCAB21}" sibTransId="{0D71C16B-3EC9-43F9-A892-A968113075EB}"/>
    <dgm:cxn modelId="{CAE19B8B-04C4-4C99-A96E-3B8EB0A02B25}" srcId="{767C81B9-0AE9-4A77-A878-425BCBFB5390}" destId="{4514FAFF-ABA8-4521-99A9-27924159EC01}" srcOrd="2" destOrd="0" parTransId="{24088372-AF74-4AA8-B591-88A6F352ABB7}" sibTransId="{4A420555-295E-4698-8FD2-E6E4C12CF9AF}"/>
    <dgm:cxn modelId="{1B1370D0-C261-444A-969D-23DACF301280}" type="presOf" srcId="{767C81B9-0AE9-4A77-A878-425BCBFB5390}" destId="{A7451F91-01CD-40B4-A60F-0AF9C01CEBFF}" srcOrd="0" destOrd="0" presId="urn:microsoft.com/office/officeart/2008/layout/VerticalCurvedList"/>
    <dgm:cxn modelId="{C09EDBF2-97F7-4B3C-AE08-799FDEAD30CC}" type="presOf" srcId="{4514FAFF-ABA8-4521-99A9-27924159EC01}" destId="{1AE44DC0-B9ED-4516-9A27-F8D297EC0088}" srcOrd="0" destOrd="0" presId="urn:microsoft.com/office/officeart/2008/layout/VerticalCurvedList"/>
    <dgm:cxn modelId="{8632B607-DCBF-4F33-B8F5-5CDD54FF335C}" type="presOf" srcId="{DC75D915-6073-4E12-A19A-FAC0BBA019EE}" destId="{D13EFDCD-1EEB-4193-B9D4-8038556D068B}" srcOrd="0" destOrd="0" presId="urn:microsoft.com/office/officeart/2008/layout/VerticalCurvedList"/>
    <dgm:cxn modelId="{A5A97173-AD3F-4063-BCC7-FB706D828424}" type="presOf" srcId="{236AB793-CA2A-49A7-ABAB-EA15564BC79F}" destId="{96C84458-2388-4A41-A215-DAB2012AA4C0}" srcOrd="0" destOrd="0" presId="urn:microsoft.com/office/officeart/2008/layout/VerticalCurvedList"/>
    <dgm:cxn modelId="{CFC0DEBF-B26D-4863-9FE9-8ADDB2D4849B}" type="presOf" srcId="{D77ABDAB-2FCC-4477-8491-BEDF3F63A065}" destId="{BD475074-539C-42D6-B576-2F7BDAE923A7}" srcOrd="0" destOrd="0" presId="urn:microsoft.com/office/officeart/2008/layout/VerticalCurvedList"/>
    <dgm:cxn modelId="{19542A8D-653B-42F9-B121-5F5FF041A3A0}" type="presOf" srcId="{2FF0DC4B-96A1-4725-8AD3-8E891E0F1C29}" destId="{816CE6F0-CDDF-46D8-8451-2E1D03C83737}" srcOrd="0" destOrd="0" presId="urn:microsoft.com/office/officeart/2008/layout/VerticalCurvedList"/>
    <dgm:cxn modelId="{AEBA5BA4-BA5F-4E2C-8D33-E4B72DBD96F4}" srcId="{767C81B9-0AE9-4A77-A878-425BCBFB5390}" destId="{D77ABDAB-2FCC-4477-8491-BEDF3F63A065}" srcOrd="0" destOrd="0" parTransId="{68558C4C-4A57-42C8-9433-932B11DF9E99}" sibTransId="{236AB793-CA2A-49A7-ABAB-EA15564BC79F}"/>
    <dgm:cxn modelId="{47ED605F-66E7-4FA9-98D1-089A0E271FD2}" srcId="{767C81B9-0AE9-4A77-A878-425BCBFB5390}" destId="{DC75D915-6073-4E12-A19A-FAC0BBA019EE}" srcOrd="1" destOrd="0" parTransId="{B92721E2-ECDA-40F4-98ED-ADC665E8A049}" sibTransId="{5ABFB98C-F7CE-4A8A-8D5E-D2DA87F34F08}"/>
    <dgm:cxn modelId="{93070092-3067-4923-8A4B-3833265A3CDF}" type="presParOf" srcId="{A7451F91-01CD-40B4-A60F-0AF9C01CEBFF}" destId="{28B034F2-321C-46D4-81B1-6E6E4A532EE8}" srcOrd="0" destOrd="0" presId="urn:microsoft.com/office/officeart/2008/layout/VerticalCurvedList"/>
    <dgm:cxn modelId="{7635774E-A6E1-4A40-A740-C8A19933EB5D}" type="presParOf" srcId="{28B034F2-321C-46D4-81B1-6E6E4A532EE8}" destId="{B525B017-C808-4A01-BFCD-8FA8FC4E1DF8}" srcOrd="0" destOrd="0" presId="urn:microsoft.com/office/officeart/2008/layout/VerticalCurvedList"/>
    <dgm:cxn modelId="{6DEC935E-E955-48DD-8E22-B1E3D3C5F19A}" type="presParOf" srcId="{B525B017-C808-4A01-BFCD-8FA8FC4E1DF8}" destId="{3C1BF642-81E0-4354-8BF1-8FA997A1536D}" srcOrd="0" destOrd="0" presId="urn:microsoft.com/office/officeart/2008/layout/VerticalCurvedList"/>
    <dgm:cxn modelId="{80E617D7-80FB-4B82-B1AA-7EABF5529F22}" type="presParOf" srcId="{B525B017-C808-4A01-BFCD-8FA8FC4E1DF8}" destId="{96C84458-2388-4A41-A215-DAB2012AA4C0}" srcOrd="1" destOrd="0" presId="urn:microsoft.com/office/officeart/2008/layout/VerticalCurvedList"/>
    <dgm:cxn modelId="{CD732F93-B35B-4E68-8AA1-403022402FDC}" type="presParOf" srcId="{B525B017-C808-4A01-BFCD-8FA8FC4E1DF8}" destId="{FE9A66C8-AC47-4B15-92CC-E8061B145E47}" srcOrd="2" destOrd="0" presId="urn:microsoft.com/office/officeart/2008/layout/VerticalCurvedList"/>
    <dgm:cxn modelId="{4E4139ED-7A16-4A48-B9CF-F7E5FFE01592}" type="presParOf" srcId="{B525B017-C808-4A01-BFCD-8FA8FC4E1DF8}" destId="{6C9A750A-3166-4C20-BB8E-177B84B56066}" srcOrd="3" destOrd="0" presId="urn:microsoft.com/office/officeart/2008/layout/VerticalCurvedList"/>
    <dgm:cxn modelId="{FE00A5BC-514F-4433-B58F-36294123BE2D}" type="presParOf" srcId="{28B034F2-321C-46D4-81B1-6E6E4A532EE8}" destId="{BD475074-539C-42D6-B576-2F7BDAE923A7}" srcOrd="1" destOrd="0" presId="urn:microsoft.com/office/officeart/2008/layout/VerticalCurvedList"/>
    <dgm:cxn modelId="{DDEA2616-C640-46E3-8F8D-84FA9E5DDA72}" type="presParOf" srcId="{28B034F2-321C-46D4-81B1-6E6E4A532EE8}" destId="{D8820D21-C1C4-4587-8F6E-42466ED6E17F}" srcOrd="2" destOrd="0" presId="urn:microsoft.com/office/officeart/2008/layout/VerticalCurvedList"/>
    <dgm:cxn modelId="{C1589F29-DC23-4ED5-95A2-AF1DC8EDFB3D}" type="presParOf" srcId="{D8820D21-C1C4-4587-8F6E-42466ED6E17F}" destId="{0B01217A-943F-44FE-94DD-1A63402BD9DB}" srcOrd="0" destOrd="0" presId="urn:microsoft.com/office/officeart/2008/layout/VerticalCurvedList"/>
    <dgm:cxn modelId="{8B7C0B1B-67E6-42C2-B66D-D404EA851E2D}" type="presParOf" srcId="{28B034F2-321C-46D4-81B1-6E6E4A532EE8}" destId="{D13EFDCD-1EEB-4193-B9D4-8038556D068B}" srcOrd="3" destOrd="0" presId="urn:microsoft.com/office/officeart/2008/layout/VerticalCurvedList"/>
    <dgm:cxn modelId="{062131A6-BCD5-4E24-B0D9-C704F9B9DD94}" type="presParOf" srcId="{28B034F2-321C-46D4-81B1-6E6E4A532EE8}" destId="{3E24935A-4509-497C-893A-3AB5A024CD11}" srcOrd="4" destOrd="0" presId="urn:microsoft.com/office/officeart/2008/layout/VerticalCurvedList"/>
    <dgm:cxn modelId="{0F795AC0-B5A5-4CD8-B244-7CD969154EE7}" type="presParOf" srcId="{3E24935A-4509-497C-893A-3AB5A024CD11}" destId="{931F3128-A897-40D9-97B5-8EDFC7C53176}" srcOrd="0" destOrd="0" presId="urn:microsoft.com/office/officeart/2008/layout/VerticalCurvedList"/>
    <dgm:cxn modelId="{D057C403-32A0-4478-8D8C-90B61509D134}" type="presParOf" srcId="{28B034F2-321C-46D4-81B1-6E6E4A532EE8}" destId="{1AE44DC0-B9ED-4516-9A27-F8D297EC0088}" srcOrd="5" destOrd="0" presId="urn:microsoft.com/office/officeart/2008/layout/VerticalCurvedList"/>
    <dgm:cxn modelId="{E349B2A8-16BC-4758-9C06-35A6DF51E7C7}" type="presParOf" srcId="{28B034F2-321C-46D4-81B1-6E6E4A532EE8}" destId="{8F2BEB8A-68EC-442E-BBE3-C2A5543D5B47}" srcOrd="6" destOrd="0" presId="urn:microsoft.com/office/officeart/2008/layout/VerticalCurvedList"/>
    <dgm:cxn modelId="{5EC03FE0-1FD1-4F0B-A5EE-99B47C187278}" type="presParOf" srcId="{8F2BEB8A-68EC-442E-BBE3-C2A5543D5B47}" destId="{45A8709B-4F95-40E0-BFAD-8CD7FAD4FBD5}" srcOrd="0" destOrd="0" presId="urn:microsoft.com/office/officeart/2008/layout/VerticalCurvedList"/>
    <dgm:cxn modelId="{4F1689AB-AA99-4C90-9FC6-6FFEFD373349}" type="presParOf" srcId="{28B034F2-321C-46D4-81B1-6E6E4A532EE8}" destId="{816CE6F0-CDDF-46D8-8451-2E1D03C83737}" srcOrd="7" destOrd="0" presId="urn:microsoft.com/office/officeart/2008/layout/VerticalCurvedList"/>
    <dgm:cxn modelId="{DEF26B51-9E50-4203-8B6E-154C6CE30854}" type="presParOf" srcId="{28B034F2-321C-46D4-81B1-6E6E4A532EE8}" destId="{7F8A33DE-8A56-4775-9642-A84FD8F697F1}" srcOrd="8" destOrd="0" presId="urn:microsoft.com/office/officeart/2008/layout/VerticalCurvedList"/>
    <dgm:cxn modelId="{F9B59C7C-9996-4E56-BB12-D9B474DF1F50}" type="presParOf" srcId="{7F8A33DE-8A56-4775-9642-A84FD8F697F1}" destId="{E8EAF02F-F12F-4F1E-9730-CC8CD56B81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67C81B9-0AE9-4A77-A878-425BCBFB5390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D77ABDAB-2FCC-4477-8491-BEDF3F63A065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整体架构</a:t>
          </a:r>
          <a:endParaRPr lang="zh-CN" altLang="en-US" sz="2400" dirty="0"/>
        </a:p>
      </dgm:t>
    </dgm:pt>
    <dgm:pt modelId="{68558C4C-4A57-42C8-9433-932B11DF9E99}" type="par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236AB793-CA2A-49A7-ABAB-EA15564BC79F}" type="sib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DC75D915-6073-4E12-A19A-FAC0BBA019EE}">
      <dgm:prSet phldrT="[文本]" custT="1"/>
      <dgm:spPr/>
      <dgm:t>
        <a:bodyPr/>
        <a:lstStyle/>
        <a:p>
          <a:r>
            <a:rPr lang="zh-CN" altLang="en-US" sz="3200" b="1" dirty="0" smtClean="0"/>
            <a:t>虚拟化平台建设</a:t>
          </a:r>
          <a:endParaRPr lang="zh-CN" altLang="en-US" sz="3200" b="1" dirty="0"/>
        </a:p>
      </dgm:t>
    </dgm:pt>
    <dgm:pt modelId="{B92721E2-ECDA-40F4-98ED-ADC665E8A049}" type="par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5ABFB98C-F7CE-4A8A-8D5E-D2DA87F34F08}" type="sib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4514FAFF-ABA8-4521-99A9-27924159EC01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计算环境建设</a:t>
          </a:r>
          <a:endParaRPr lang="zh-CN" altLang="en-US" sz="2400" dirty="0"/>
        </a:p>
      </dgm:t>
    </dgm:pt>
    <dgm:pt modelId="{24088372-AF74-4AA8-B591-88A6F352ABB7}" type="par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4A420555-295E-4698-8FD2-E6E4C12CF9AF}" type="sib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2FF0DC4B-96A1-4725-8AD3-8E891E0F1C29}">
      <dgm:prSet phldrT="[文本]" custT="1"/>
      <dgm:spPr>
        <a:solidFill>
          <a:schemeClr val="accent5"/>
        </a:solidFill>
      </dgm:spPr>
      <dgm:t>
        <a:bodyPr/>
        <a:lstStyle/>
        <a:p>
          <a:r>
            <a:rPr lang="zh-CN" altLang="en-US" sz="2400" dirty="0" smtClean="0"/>
            <a:t>展望与总结</a:t>
          </a:r>
          <a:endParaRPr lang="zh-CN" altLang="en-US" sz="2400" dirty="0"/>
        </a:p>
      </dgm:t>
    </dgm:pt>
    <dgm:pt modelId="{F6972C9C-7A48-4A01-8014-765EF8DCAB21}" type="par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0D71C16B-3EC9-43F9-A892-A968113075EB}" type="sib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A7451F91-01CD-40B4-A60F-0AF9C01CEBFF}" type="pres">
      <dgm:prSet presAssocID="{767C81B9-0AE9-4A77-A878-425BCBFB53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8B034F2-321C-46D4-81B1-6E6E4A532EE8}" type="pres">
      <dgm:prSet presAssocID="{767C81B9-0AE9-4A77-A878-425BCBFB5390}" presName="Name1" presStyleCnt="0"/>
      <dgm:spPr/>
      <dgm:t>
        <a:bodyPr/>
        <a:lstStyle/>
        <a:p>
          <a:endParaRPr lang="zh-CN" altLang="en-US"/>
        </a:p>
      </dgm:t>
    </dgm:pt>
    <dgm:pt modelId="{B525B017-C808-4A01-BFCD-8FA8FC4E1DF8}" type="pres">
      <dgm:prSet presAssocID="{767C81B9-0AE9-4A77-A878-425BCBFB5390}" presName="cycle" presStyleCnt="0"/>
      <dgm:spPr/>
      <dgm:t>
        <a:bodyPr/>
        <a:lstStyle/>
        <a:p>
          <a:endParaRPr lang="zh-CN" altLang="en-US"/>
        </a:p>
      </dgm:t>
    </dgm:pt>
    <dgm:pt modelId="{3C1BF642-81E0-4354-8BF1-8FA997A1536D}" type="pres">
      <dgm:prSet presAssocID="{767C81B9-0AE9-4A77-A878-425BCBFB5390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96C84458-2388-4A41-A215-DAB2012AA4C0}" type="pres">
      <dgm:prSet presAssocID="{767C81B9-0AE9-4A77-A878-425BCBFB5390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FE9A66C8-AC47-4B15-92CC-E8061B145E47}" type="pres">
      <dgm:prSet presAssocID="{767C81B9-0AE9-4A77-A878-425BCBFB5390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6C9A750A-3166-4C20-BB8E-177B84B56066}" type="pres">
      <dgm:prSet presAssocID="{767C81B9-0AE9-4A77-A878-425BCBFB5390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BD475074-539C-42D6-B576-2F7BDAE923A7}" type="pres">
      <dgm:prSet presAssocID="{D77ABDAB-2FCC-4477-8491-BEDF3F63A06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820D21-C1C4-4587-8F6E-42466ED6E17F}" type="pres">
      <dgm:prSet presAssocID="{D77ABDAB-2FCC-4477-8491-BEDF3F63A065}" presName="accent_1" presStyleCnt="0"/>
      <dgm:spPr/>
      <dgm:t>
        <a:bodyPr/>
        <a:lstStyle/>
        <a:p>
          <a:endParaRPr lang="zh-CN" altLang="en-US"/>
        </a:p>
      </dgm:t>
    </dgm:pt>
    <dgm:pt modelId="{0B01217A-943F-44FE-94DD-1A63402BD9DB}" type="pres">
      <dgm:prSet presAssocID="{D77ABDAB-2FCC-4477-8491-BEDF3F63A06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D13EFDCD-1EEB-4193-B9D4-8038556D068B}" type="pres">
      <dgm:prSet presAssocID="{DC75D915-6073-4E12-A19A-FAC0BBA019E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24935A-4509-497C-893A-3AB5A024CD11}" type="pres">
      <dgm:prSet presAssocID="{DC75D915-6073-4E12-A19A-FAC0BBA019EE}" presName="accent_2" presStyleCnt="0"/>
      <dgm:spPr/>
      <dgm:t>
        <a:bodyPr/>
        <a:lstStyle/>
        <a:p>
          <a:endParaRPr lang="zh-CN" altLang="en-US"/>
        </a:p>
      </dgm:t>
    </dgm:pt>
    <dgm:pt modelId="{931F3128-A897-40D9-97B5-8EDFC7C53176}" type="pres">
      <dgm:prSet presAssocID="{DC75D915-6073-4E12-A19A-FAC0BBA019EE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1AE44DC0-B9ED-4516-9A27-F8D297EC0088}" type="pres">
      <dgm:prSet presAssocID="{4514FAFF-ABA8-4521-99A9-27924159EC0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BEB8A-68EC-442E-BBE3-C2A5543D5B47}" type="pres">
      <dgm:prSet presAssocID="{4514FAFF-ABA8-4521-99A9-27924159EC01}" presName="accent_3" presStyleCnt="0"/>
      <dgm:spPr/>
      <dgm:t>
        <a:bodyPr/>
        <a:lstStyle/>
        <a:p>
          <a:endParaRPr lang="zh-CN" altLang="en-US"/>
        </a:p>
      </dgm:t>
    </dgm:pt>
    <dgm:pt modelId="{45A8709B-4F95-40E0-BFAD-8CD7FAD4FBD5}" type="pres">
      <dgm:prSet presAssocID="{4514FAFF-ABA8-4521-99A9-27924159EC01}" presName="accentRepeatNode" presStyleLbl="solidFgAcc1" presStyleIdx="2" presStyleCnt="4"/>
      <dgm:spPr/>
      <dgm:t>
        <a:bodyPr/>
        <a:lstStyle/>
        <a:p>
          <a:endParaRPr lang="zh-CN" altLang="en-US"/>
        </a:p>
      </dgm:t>
    </dgm:pt>
    <dgm:pt modelId="{816CE6F0-CDDF-46D8-8451-2E1D03C83737}" type="pres">
      <dgm:prSet presAssocID="{2FF0DC4B-96A1-4725-8AD3-8E891E0F1C29}" presName="text_4" presStyleLbl="node1" presStyleIdx="3" presStyleCnt="4" custLinFactNeighborX="256" custLinFactNeighborY="-37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8A33DE-8A56-4775-9642-A84FD8F697F1}" type="pres">
      <dgm:prSet presAssocID="{2FF0DC4B-96A1-4725-8AD3-8E891E0F1C29}" presName="accent_4" presStyleCnt="0"/>
      <dgm:spPr/>
      <dgm:t>
        <a:bodyPr/>
        <a:lstStyle/>
        <a:p>
          <a:endParaRPr lang="zh-CN" altLang="en-US"/>
        </a:p>
      </dgm:t>
    </dgm:pt>
    <dgm:pt modelId="{E8EAF02F-F12F-4F1E-9730-CC8CD56B8110}" type="pres">
      <dgm:prSet presAssocID="{2FF0DC4B-96A1-4725-8AD3-8E891E0F1C29}" presName="accentRepeatNode" presStyleLbl="solidFgAcc1" presStyleIdx="3" presStyleCnt="4"/>
      <dgm:spPr/>
      <dgm:t>
        <a:bodyPr/>
        <a:lstStyle/>
        <a:p>
          <a:endParaRPr lang="zh-CN" altLang="en-US"/>
        </a:p>
      </dgm:t>
    </dgm:pt>
  </dgm:ptLst>
  <dgm:cxnLst>
    <dgm:cxn modelId="{F4F7AC98-CDCD-46E0-8B19-3DEF2BF25661}" type="presOf" srcId="{2FF0DC4B-96A1-4725-8AD3-8E891E0F1C29}" destId="{816CE6F0-CDDF-46D8-8451-2E1D03C83737}" srcOrd="0" destOrd="0" presId="urn:microsoft.com/office/officeart/2008/layout/VerticalCurvedList"/>
    <dgm:cxn modelId="{47ED605F-66E7-4FA9-98D1-089A0E271FD2}" srcId="{767C81B9-0AE9-4A77-A878-425BCBFB5390}" destId="{DC75D915-6073-4E12-A19A-FAC0BBA019EE}" srcOrd="1" destOrd="0" parTransId="{B92721E2-ECDA-40F4-98ED-ADC665E8A049}" sibTransId="{5ABFB98C-F7CE-4A8A-8D5E-D2DA87F34F08}"/>
    <dgm:cxn modelId="{03D5893F-9E36-419C-B864-FF0DB9AE47B7}" type="presOf" srcId="{D77ABDAB-2FCC-4477-8491-BEDF3F63A065}" destId="{BD475074-539C-42D6-B576-2F7BDAE923A7}" srcOrd="0" destOrd="0" presId="urn:microsoft.com/office/officeart/2008/layout/VerticalCurvedList"/>
    <dgm:cxn modelId="{3C872D96-FDB0-497A-88A8-2FC4A39B91DB}" type="presOf" srcId="{DC75D915-6073-4E12-A19A-FAC0BBA019EE}" destId="{D13EFDCD-1EEB-4193-B9D4-8038556D068B}" srcOrd="0" destOrd="0" presId="urn:microsoft.com/office/officeart/2008/layout/VerticalCurvedList"/>
    <dgm:cxn modelId="{AEBA5BA4-BA5F-4E2C-8D33-E4B72DBD96F4}" srcId="{767C81B9-0AE9-4A77-A878-425BCBFB5390}" destId="{D77ABDAB-2FCC-4477-8491-BEDF3F63A065}" srcOrd="0" destOrd="0" parTransId="{68558C4C-4A57-42C8-9433-932B11DF9E99}" sibTransId="{236AB793-CA2A-49A7-ABAB-EA15564BC79F}"/>
    <dgm:cxn modelId="{DB3A4322-EC03-419C-B482-BA94A0C0A115}" srcId="{767C81B9-0AE9-4A77-A878-425BCBFB5390}" destId="{2FF0DC4B-96A1-4725-8AD3-8E891E0F1C29}" srcOrd="3" destOrd="0" parTransId="{F6972C9C-7A48-4A01-8014-765EF8DCAB21}" sibTransId="{0D71C16B-3EC9-43F9-A892-A968113075EB}"/>
    <dgm:cxn modelId="{CAE19B8B-04C4-4C99-A96E-3B8EB0A02B25}" srcId="{767C81B9-0AE9-4A77-A878-425BCBFB5390}" destId="{4514FAFF-ABA8-4521-99A9-27924159EC01}" srcOrd="2" destOrd="0" parTransId="{24088372-AF74-4AA8-B591-88A6F352ABB7}" sibTransId="{4A420555-295E-4698-8FD2-E6E4C12CF9AF}"/>
    <dgm:cxn modelId="{574CE821-4D26-408A-9D05-0DEB3BCFEEB3}" type="presOf" srcId="{767C81B9-0AE9-4A77-A878-425BCBFB5390}" destId="{A7451F91-01CD-40B4-A60F-0AF9C01CEBFF}" srcOrd="0" destOrd="0" presId="urn:microsoft.com/office/officeart/2008/layout/VerticalCurvedList"/>
    <dgm:cxn modelId="{181E2334-6D75-4E08-B4FE-4ADAB3F4F443}" type="presOf" srcId="{236AB793-CA2A-49A7-ABAB-EA15564BC79F}" destId="{96C84458-2388-4A41-A215-DAB2012AA4C0}" srcOrd="0" destOrd="0" presId="urn:microsoft.com/office/officeart/2008/layout/VerticalCurvedList"/>
    <dgm:cxn modelId="{F81BA0CD-9043-49C6-9EE6-7026930F4A0C}" type="presOf" srcId="{4514FAFF-ABA8-4521-99A9-27924159EC01}" destId="{1AE44DC0-B9ED-4516-9A27-F8D297EC0088}" srcOrd="0" destOrd="0" presId="urn:microsoft.com/office/officeart/2008/layout/VerticalCurvedList"/>
    <dgm:cxn modelId="{76002B3A-58B9-4B41-8751-DB6EC672A0DE}" type="presParOf" srcId="{A7451F91-01CD-40B4-A60F-0AF9C01CEBFF}" destId="{28B034F2-321C-46D4-81B1-6E6E4A532EE8}" srcOrd="0" destOrd="0" presId="urn:microsoft.com/office/officeart/2008/layout/VerticalCurvedList"/>
    <dgm:cxn modelId="{1262EB1D-3692-49B7-861A-A4808F7DE26C}" type="presParOf" srcId="{28B034F2-321C-46D4-81B1-6E6E4A532EE8}" destId="{B525B017-C808-4A01-BFCD-8FA8FC4E1DF8}" srcOrd="0" destOrd="0" presId="urn:microsoft.com/office/officeart/2008/layout/VerticalCurvedList"/>
    <dgm:cxn modelId="{567E52BB-FD5E-4809-BE7D-EDE30085C5B1}" type="presParOf" srcId="{B525B017-C808-4A01-BFCD-8FA8FC4E1DF8}" destId="{3C1BF642-81E0-4354-8BF1-8FA997A1536D}" srcOrd="0" destOrd="0" presId="urn:microsoft.com/office/officeart/2008/layout/VerticalCurvedList"/>
    <dgm:cxn modelId="{66357197-6C0F-46FA-A7A7-77FF2840C07E}" type="presParOf" srcId="{B525B017-C808-4A01-BFCD-8FA8FC4E1DF8}" destId="{96C84458-2388-4A41-A215-DAB2012AA4C0}" srcOrd="1" destOrd="0" presId="urn:microsoft.com/office/officeart/2008/layout/VerticalCurvedList"/>
    <dgm:cxn modelId="{064EF9DF-34DF-46E7-817E-835326671DAD}" type="presParOf" srcId="{B525B017-C808-4A01-BFCD-8FA8FC4E1DF8}" destId="{FE9A66C8-AC47-4B15-92CC-E8061B145E47}" srcOrd="2" destOrd="0" presId="urn:microsoft.com/office/officeart/2008/layout/VerticalCurvedList"/>
    <dgm:cxn modelId="{5FFDBC36-8142-4DFC-82C0-060D1A1F4DB0}" type="presParOf" srcId="{B525B017-C808-4A01-BFCD-8FA8FC4E1DF8}" destId="{6C9A750A-3166-4C20-BB8E-177B84B56066}" srcOrd="3" destOrd="0" presId="urn:microsoft.com/office/officeart/2008/layout/VerticalCurvedList"/>
    <dgm:cxn modelId="{8282A005-748E-497B-89C9-2237668E8E38}" type="presParOf" srcId="{28B034F2-321C-46D4-81B1-6E6E4A532EE8}" destId="{BD475074-539C-42D6-B576-2F7BDAE923A7}" srcOrd="1" destOrd="0" presId="urn:microsoft.com/office/officeart/2008/layout/VerticalCurvedList"/>
    <dgm:cxn modelId="{E3C45A01-F271-4011-9C41-94603AE0A301}" type="presParOf" srcId="{28B034F2-321C-46D4-81B1-6E6E4A532EE8}" destId="{D8820D21-C1C4-4587-8F6E-42466ED6E17F}" srcOrd="2" destOrd="0" presId="urn:microsoft.com/office/officeart/2008/layout/VerticalCurvedList"/>
    <dgm:cxn modelId="{8F37A630-8D05-4CB3-8F8A-2651591337AB}" type="presParOf" srcId="{D8820D21-C1C4-4587-8F6E-42466ED6E17F}" destId="{0B01217A-943F-44FE-94DD-1A63402BD9DB}" srcOrd="0" destOrd="0" presId="urn:microsoft.com/office/officeart/2008/layout/VerticalCurvedList"/>
    <dgm:cxn modelId="{9C57F92C-517F-4F04-A7AD-A24EB2642420}" type="presParOf" srcId="{28B034F2-321C-46D4-81B1-6E6E4A532EE8}" destId="{D13EFDCD-1EEB-4193-B9D4-8038556D068B}" srcOrd="3" destOrd="0" presId="urn:microsoft.com/office/officeart/2008/layout/VerticalCurvedList"/>
    <dgm:cxn modelId="{811FBD3E-B10F-4E4C-9DE2-7DA4FFB259D6}" type="presParOf" srcId="{28B034F2-321C-46D4-81B1-6E6E4A532EE8}" destId="{3E24935A-4509-497C-893A-3AB5A024CD11}" srcOrd="4" destOrd="0" presId="urn:microsoft.com/office/officeart/2008/layout/VerticalCurvedList"/>
    <dgm:cxn modelId="{D507F3EE-8EAD-4C17-94AA-02306116359D}" type="presParOf" srcId="{3E24935A-4509-497C-893A-3AB5A024CD11}" destId="{931F3128-A897-40D9-97B5-8EDFC7C53176}" srcOrd="0" destOrd="0" presId="urn:microsoft.com/office/officeart/2008/layout/VerticalCurvedList"/>
    <dgm:cxn modelId="{0FA399D1-07B3-47BF-8E84-8A9AAF69F5D1}" type="presParOf" srcId="{28B034F2-321C-46D4-81B1-6E6E4A532EE8}" destId="{1AE44DC0-B9ED-4516-9A27-F8D297EC0088}" srcOrd="5" destOrd="0" presId="urn:microsoft.com/office/officeart/2008/layout/VerticalCurvedList"/>
    <dgm:cxn modelId="{AF963956-DEE8-4988-A50A-BB0D97DA7D53}" type="presParOf" srcId="{28B034F2-321C-46D4-81B1-6E6E4A532EE8}" destId="{8F2BEB8A-68EC-442E-BBE3-C2A5543D5B47}" srcOrd="6" destOrd="0" presId="urn:microsoft.com/office/officeart/2008/layout/VerticalCurvedList"/>
    <dgm:cxn modelId="{8EE2E9EC-DDF0-40BD-8734-55BD1D034EB6}" type="presParOf" srcId="{8F2BEB8A-68EC-442E-BBE3-C2A5543D5B47}" destId="{45A8709B-4F95-40E0-BFAD-8CD7FAD4FBD5}" srcOrd="0" destOrd="0" presId="urn:microsoft.com/office/officeart/2008/layout/VerticalCurvedList"/>
    <dgm:cxn modelId="{4131C134-09C5-42BE-B457-E7F47C269D4F}" type="presParOf" srcId="{28B034F2-321C-46D4-81B1-6E6E4A532EE8}" destId="{816CE6F0-CDDF-46D8-8451-2E1D03C83737}" srcOrd="7" destOrd="0" presId="urn:microsoft.com/office/officeart/2008/layout/VerticalCurvedList"/>
    <dgm:cxn modelId="{CADA1D3C-02F8-46CC-8B11-3B0CE076A3FB}" type="presParOf" srcId="{28B034F2-321C-46D4-81B1-6E6E4A532EE8}" destId="{7F8A33DE-8A56-4775-9642-A84FD8F697F1}" srcOrd="8" destOrd="0" presId="urn:microsoft.com/office/officeart/2008/layout/VerticalCurvedList"/>
    <dgm:cxn modelId="{38B07F9C-786F-4191-B312-C8FE252FB6E9}" type="presParOf" srcId="{7F8A33DE-8A56-4775-9642-A84FD8F697F1}" destId="{E8EAF02F-F12F-4F1E-9730-CC8CD56B81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5E53CA9-07FF-4F09-A413-C38CD733FE37}" type="doc">
      <dgm:prSet loTypeId="urn:microsoft.com/office/officeart/2005/8/layout/vList3" loCatId="list" qsTypeId="urn:microsoft.com/office/officeart/2005/8/quickstyle/simple3" qsCatId="simple" csTypeId="urn:microsoft.com/office/officeart/2005/8/colors/accent6_2" csCatId="accent6" phldr="1"/>
      <dgm:spPr/>
    </dgm:pt>
    <dgm:pt modelId="{7B12C759-57DF-479C-AE26-65425B674582}">
      <dgm:prSet phldrT="[文本]" custT="1"/>
      <dgm:spPr/>
      <dgm:t>
        <a:bodyPr/>
        <a:lstStyle/>
        <a:p>
          <a:pPr algn="l"/>
          <a:r>
            <a:rPr lang="zh-CN" altLang="en-US" sz="2000" dirty="0" smtClean="0"/>
            <a:t>基础设施建设</a:t>
          </a:r>
          <a:endParaRPr lang="zh-CN" altLang="en-US" sz="2000" dirty="0"/>
        </a:p>
      </dgm:t>
    </dgm:pt>
    <dgm:pt modelId="{F81D17ED-4564-41AF-B8C8-DF07130ECDE5}" type="parTrans" cxnId="{A639F060-2E65-4196-8C49-AD66CD13D453}">
      <dgm:prSet/>
      <dgm:spPr/>
      <dgm:t>
        <a:bodyPr/>
        <a:lstStyle/>
        <a:p>
          <a:endParaRPr lang="zh-CN" altLang="en-US"/>
        </a:p>
      </dgm:t>
    </dgm:pt>
    <dgm:pt modelId="{50770D94-EC9E-4466-ABA1-750A742E7C8B}" type="sibTrans" cxnId="{A639F060-2E65-4196-8C49-AD66CD13D453}">
      <dgm:prSet/>
      <dgm:spPr/>
      <dgm:t>
        <a:bodyPr/>
        <a:lstStyle/>
        <a:p>
          <a:endParaRPr lang="zh-CN" altLang="en-US"/>
        </a:p>
      </dgm:t>
    </dgm:pt>
    <dgm:pt modelId="{838087A5-36A1-400A-9161-E8DAFF3A25E7}">
      <dgm:prSet phldrT="[文本]" custT="1"/>
      <dgm:spPr/>
      <dgm:t>
        <a:bodyPr/>
        <a:lstStyle/>
        <a:p>
          <a:pPr algn="l"/>
          <a:r>
            <a:rPr lang="en-US" altLang="zh-CN" sz="2000" dirty="0" err="1" smtClean="0"/>
            <a:t>Openstack</a:t>
          </a:r>
          <a:r>
            <a:rPr lang="zh-CN" altLang="en-US" sz="2000" dirty="0" smtClean="0"/>
            <a:t>部署架构</a:t>
          </a:r>
          <a:endParaRPr lang="zh-CN" altLang="en-US" sz="2000" dirty="0"/>
        </a:p>
      </dgm:t>
    </dgm:pt>
    <dgm:pt modelId="{20A63D29-D546-4E58-81C1-1441FEDF8FA3}" type="parTrans" cxnId="{A81FA9C9-15BF-49DA-8296-25549E6971BC}">
      <dgm:prSet/>
      <dgm:spPr/>
      <dgm:t>
        <a:bodyPr/>
        <a:lstStyle/>
        <a:p>
          <a:endParaRPr lang="zh-CN" altLang="en-US"/>
        </a:p>
      </dgm:t>
    </dgm:pt>
    <dgm:pt modelId="{8EAD8466-A69B-4766-BE7F-564F492151B8}" type="sibTrans" cxnId="{A81FA9C9-15BF-49DA-8296-25549E6971BC}">
      <dgm:prSet/>
      <dgm:spPr/>
      <dgm:t>
        <a:bodyPr/>
        <a:lstStyle/>
        <a:p>
          <a:endParaRPr lang="zh-CN" altLang="en-US"/>
        </a:p>
      </dgm:t>
    </dgm:pt>
    <dgm:pt modelId="{AE0A6094-BAFB-42DC-85CF-913186258FB3}">
      <dgm:prSet phldrT="[文本]" custT="1"/>
      <dgm:spPr/>
      <dgm:t>
        <a:bodyPr/>
        <a:lstStyle/>
        <a:p>
          <a:pPr algn="l"/>
          <a:r>
            <a:rPr lang="zh-CN" altLang="en-US" sz="2000" dirty="0" smtClean="0"/>
            <a:t>网络架构</a:t>
          </a:r>
          <a:endParaRPr lang="zh-CN" altLang="en-US" sz="2000" dirty="0"/>
        </a:p>
      </dgm:t>
    </dgm:pt>
    <dgm:pt modelId="{B694039D-9427-4EE2-A0AD-F888FD6ED1B4}" type="parTrans" cxnId="{4B9697EE-26AF-4330-B3C1-F1F829849EDA}">
      <dgm:prSet/>
      <dgm:spPr/>
      <dgm:t>
        <a:bodyPr/>
        <a:lstStyle/>
        <a:p>
          <a:endParaRPr lang="zh-CN" altLang="en-US"/>
        </a:p>
      </dgm:t>
    </dgm:pt>
    <dgm:pt modelId="{80B1BFB8-1437-4233-9B32-B92A18F03C1F}" type="sibTrans" cxnId="{4B9697EE-26AF-4330-B3C1-F1F829849EDA}">
      <dgm:prSet/>
      <dgm:spPr/>
      <dgm:t>
        <a:bodyPr/>
        <a:lstStyle/>
        <a:p>
          <a:endParaRPr lang="zh-CN" altLang="en-US"/>
        </a:p>
      </dgm:t>
    </dgm:pt>
    <dgm:pt modelId="{926D8835-388A-426A-B55E-45FA1D42AF8F}">
      <dgm:prSet phldrT="[文本]" custT="1"/>
      <dgm:spPr/>
      <dgm:t>
        <a:bodyPr/>
        <a:lstStyle/>
        <a:p>
          <a:pPr algn="l"/>
          <a:r>
            <a:rPr lang="zh-CN" altLang="en-US" sz="2000" dirty="0" smtClean="0"/>
            <a:t>存储系统</a:t>
          </a:r>
          <a:endParaRPr lang="zh-CN" altLang="en-US" sz="2000" dirty="0"/>
        </a:p>
      </dgm:t>
    </dgm:pt>
    <dgm:pt modelId="{2E7BB43A-87C1-4597-9656-3EF254A9347E}" type="parTrans" cxnId="{A60EFA63-2DD6-4AEC-B4AE-980A2044944B}">
      <dgm:prSet/>
      <dgm:spPr/>
      <dgm:t>
        <a:bodyPr/>
        <a:lstStyle/>
        <a:p>
          <a:endParaRPr lang="zh-CN" altLang="en-US"/>
        </a:p>
      </dgm:t>
    </dgm:pt>
    <dgm:pt modelId="{5CE057CF-388D-4870-B37F-1AC0C962DEBC}" type="sibTrans" cxnId="{A60EFA63-2DD6-4AEC-B4AE-980A2044944B}">
      <dgm:prSet/>
      <dgm:spPr/>
      <dgm:t>
        <a:bodyPr/>
        <a:lstStyle/>
        <a:p>
          <a:endParaRPr lang="zh-CN" altLang="en-US"/>
        </a:p>
      </dgm:t>
    </dgm:pt>
    <dgm:pt modelId="{2CCF4621-6ED9-46B1-B843-1BD5471F62DE}">
      <dgm:prSet phldrT="[文本]" custT="1"/>
      <dgm:spPr/>
      <dgm:t>
        <a:bodyPr/>
        <a:lstStyle/>
        <a:p>
          <a:pPr algn="l"/>
          <a:r>
            <a:rPr lang="zh-CN" altLang="en-US" sz="2000" dirty="0" smtClean="0"/>
            <a:t>支撑环境建设</a:t>
          </a:r>
          <a:endParaRPr lang="zh-CN" altLang="en-US" sz="2000" dirty="0"/>
        </a:p>
      </dgm:t>
    </dgm:pt>
    <dgm:pt modelId="{E26B61F9-0B7E-4FBB-B940-EEF55D1763DD}" type="parTrans" cxnId="{700EF9E9-236C-48BE-8981-52CE602531AE}">
      <dgm:prSet/>
      <dgm:spPr/>
      <dgm:t>
        <a:bodyPr/>
        <a:lstStyle/>
        <a:p>
          <a:endParaRPr lang="zh-CN" altLang="en-US"/>
        </a:p>
      </dgm:t>
    </dgm:pt>
    <dgm:pt modelId="{E82E0247-1E08-4A65-BC75-60AB91021A6C}" type="sibTrans" cxnId="{700EF9E9-236C-48BE-8981-52CE602531AE}">
      <dgm:prSet/>
      <dgm:spPr/>
      <dgm:t>
        <a:bodyPr/>
        <a:lstStyle/>
        <a:p>
          <a:endParaRPr lang="zh-CN" altLang="en-US"/>
        </a:p>
      </dgm:t>
    </dgm:pt>
    <dgm:pt modelId="{BF6181E9-5FDD-44A5-B002-B6796EB0380D}">
      <dgm:prSet phldrT="[文本]" custT="1"/>
      <dgm:spPr/>
      <dgm:t>
        <a:bodyPr/>
        <a:lstStyle/>
        <a:p>
          <a:pPr algn="l"/>
          <a:r>
            <a:rPr lang="zh-CN" altLang="en-US" sz="2000" dirty="0" smtClean="0"/>
            <a:t>统一认证系统</a:t>
          </a:r>
          <a:endParaRPr lang="zh-CN" altLang="en-US" sz="2000" dirty="0"/>
        </a:p>
      </dgm:t>
    </dgm:pt>
    <dgm:pt modelId="{81C63871-FCF2-4CA6-BBFF-EC304141C093}" type="parTrans" cxnId="{A8DB3594-01E6-4983-B6BC-AE6B72C90502}">
      <dgm:prSet/>
      <dgm:spPr/>
      <dgm:t>
        <a:bodyPr/>
        <a:lstStyle/>
        <a:p>
          <a:endParaRPr lang="zh-CN" altLang="en-US"/>
        </a:p>
      </dgm:t>
    </dgm:pt>
    <dgm:pt modelId="{8340093C-0506-4AB5-BF17-B25DC1E34EB5}" type="sibTrans" cxnId="{A8DB3594-01E6-4983-B6BC-AE6B72C90502}">
      <dgm:prSet/>
      <dgm:spPr/>
      <dgm:t>
        <a:bodyPr/>
        <a:lstStyle/>
        <a:p>
          <a:endParaRPr lang="zh-CN" altLang="en-US"/>
        </a:p>
      </dgm:t>
    </dgm:pt>
    <dgm:pt modelId="{8B154058-E5B9-4A8B-8C44-15148B40F29F}" type="pres">
      <dgm:prSet presAssocID="{E5E53CA9-07FF-4F09-A413-C38CD733FE37}" presName="linearFlow" presStyleCnt="0">
        <dgm:presLayoutVars>
          <dgm:dir/>
          <dgm:resizeHandles val="exact"/>
        </dgm:presLayoutVars>
      </dgm:prSet>
      <dgm:spPr/>
    </dgm:pt>
    <dgm:pt modelId="{6BEB8BD6-1A9C-4965-A34A-D226EDD593CD}" type="pres">
      <dgm:prSet presAssocID="{BF6181E9-5FDD-44A5-B002-B6796EB0380D}" presName="composite" presStyleCnt="0"/>
      <dgm:spPr/>
    </dgm:pt>
    <dgm:pt modelId="{EEA46124-76DD-4996-A84E-F6795917D302}" type="pres">
      <dgm:prSet presAssocID="{BF6181E9-5FDD-44A5-B002-B6796EB0380D}" presName="imgShp" presStyleLbl="fgImgPlace1" presStyleIdx="0" presStyleCnt="6"/>
      <dgm:spPr/>
    </dgm:pt>
    <dgm:pt modelId="{BD5B5BDA-B2CD-4694-853B-8589361201A0}" type="pres">
      <dgm:prSet presAssocID="{BF6181E9-5FDD-44A5-B002-B6796EB0380D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F071FA-B3CA-4914-848A-E3E00093AD9F}" type="pres">
      <dgm:prSet presAssocID="{8340093C-0506-4AB5-BF17-B25DC1E34EB5}" presName="spacing" presStyleCnt="0"/>
      <dgm:spPr/>
    </dgm:pt>
    <dgm:pt modelId="{D0625396-0070-4A75-A429-DA9A6F1E11A0}" type="pres">
      <dgm:prSet presAssocID="{7B12C759-57DF-479C-AE26-65425B674582}" presName="composite" presStyleCnt="0"/>
      <dgm:spPr/>
    </dgm:pt>
    <dgm:pt modelId="{E1771DAD-9D7A-44A1-A35F-9788F0EA2BF0}" type="pres">
      <dgm:prSet presAssocID="{7B12C759-57DF-479C-AE26-65425B674582}" presName="imgShp" presStyleLbl="fgImgPlace1" presStyleIdx="1" presStyleCnt="6" custLinFactNeighborX="2291" custLinFactNeighborY="558"/>
      <dgm:spPr/>
    </dgm:pt>
    <dgm:pt modelId="{47BE2C6C-7EDD-4F40-80FB-D86324E50F99}" type="pres">
      <dgm:prSet presAssocID="{7B12C759-57DF-479C-AE26-65425B674582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108CD0-9C34-4BC4-BF48-FA69598C8C3C}" type="pres">
      <dgm:prSet presAssocID="{50770D94-EC9E-4466-ABA1-750A742E7C8B}" presName="spacing" presStyleCnt="0"/>
      <dgm:spPr/>
    </dgm:pt>
    <dgm:pt modelId="{A72FB6FC-F849-4B3B-ACC6-44467793FC5F}" type="pres">
      <dgm:prSet presAssocID="{838087A5-36A1-400A-9161-E8DAFF3A25E7}" presName="composite" presStyleCnt="0"/>
      <dgm:spPr/>
    </dgm:pt>
    <dgm:pt modelId="{AF6AFFD9-1961-43F3-91B6-03C9E705A637}" type="pres">
      <dgm:prSet presAssocID="{838087A5-36A1-400A-9161-E8DAFF3A25E7}" presName="imgShp" presStyleLbl="fgImgPlace1" presStyleIdx="2" presStyleCnt="6"/>
      <dgm:spPr/>
    </dgm:pt>
    <dgm:pt modelId="{D4393A63-057E-4CA0-829D-EFE3C8632C2A}" type="pres">
      <dgm:prSet presAssocID="{838087A5-36A1-400A-9161-E8DAFF3A25E7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BE358F-47EE-4EFE-8C17-443949940E42}" type="pres">
      <dgm:prSet presAssocID="{8EAD8466-A69B-4766-BE7F-564F492151B8}" presName="spacing" presStyleCnt="0"/>
      <dgm:spPr/>
    </dgm:pt>
    <dgm:pt modelId="{46011F00-7232-4FC4-9800-B8E37863139A}" type="pres">
      <dgm:prSet presAssocID="{AE0A6094-BAFB-42DC-85CF-913186258FB3}" presName="composite" presStyleCnt="0"/>
      <dgm:spPr/>
    </dgm:pt>
    <dgm:pt modelId="{6F50771B-A8C4-4282-9C63-9B97F7C7F0F9}" type="pres">
      <dgm:prSet presAssocID="{AE0A6094-BAFB-42DC-85CF-913186258FB3}" presName="imgShp" presStyleLbl="fgImgPlace1" presStyleIdx="3" presStyleCnt="6"/>
      <dgm:spPr/>
    </dgm:pt>
    <dgm:pt modelId="{8F7F3C7D-19D1-4B3B-8768-C3D1A3715679}" type="pres">
      <dgm:prSet presAssocID="{AE0A6094-BAFB-42DC-85CF-913186258FB3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BD8B565-1AC0-4DB2-8E20-0F1F33F03676}" type="pres">
      <dgm:prSet presAssocID="{80B1BFB8-1437-4233-9B32-B92A18F03C1F}" presName="spacing" presStyleCnt="0"/>
      <dgm:spPr/>
    </dgm:pt>
    <dgm:pt modelId="{363CC8D6-40A7-49AF-AC19-34A081396D37}" type="pres">
      <dgm:prSet presAssocID="{926D8835-388A-426A-B55E-45FA1D42AF8F}" presName="composite" presStyleCnt="0"/>
      <dgm:spPr/>
    </dgm:pt>
    <dgm:pt modelId="{C5312232-9929-44FD-BFC0-64F285832CB5}" type="pres">
      <dgm:prSet presAssocID="{926D8835-388A-426A-B55E-45FA1D42AF8F}" presName="imgShp" presStyleLbl="fgImgPlace1" presStyleIdx="4" presStyleCnt="6"/>
      <dgm:spPr/>
    </dgm:pt>
    <dgm:pt modelId="{09481365-DFF1-47F8-B2FB-4DF65B0BEC84}" type="pres">
      <dgm:prSet presAssocID="{926D8835-388A-426A-B55E-45FA1D42AF8F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902440-80E1-41A2-9D72-731362EFD0D4}" type="pres">
      <dgm:prSet presAssocID="{5CE057CF-388D-4870-B37F-1AC0C962DEBC}" presName="spacing" presStyleCnt="0"/>
      <dgm:spPr/>
    </dgm:pt>
    <dgm:pt modelId="{5A05B482-8761-4102-9C18-AA3562731C87}" type="pres">
      <dgm:prSet presAssocID="{2CCF4621-6ED9-46B1-B843-1BD5471F62DE}" presName="composite" presStyleCnt="0"/>
      <dgm:spPr/>
    </dgm:pt>
    <dgm:pt modelId="{813E3A77-8B9A-4CAA-9A3F-144ECDFDABC4}" type="pres">
      <dgm:prSet presAssocID="{2CCF4621-6ED9-46B1-B843-1BD5471F62DE}" presName="imgShp" presStyleLbl="fgImgPlace1" presStyleIdx="5" presStyleCnt="6"/>
      <dgm:spPr/>
    </dgm:pt>
    <dgm:pt modelId="{0F23EFB7-B8A7-463D-9412-09AC478354D6}" type="pres">
      <dgm:prSet presAssocID="{2CCF4621-6ED9-46B1-B843-1BD5471F62DE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8DB3594-01E6-4983-B6BC-AE6B72C90502}" srcId="{E5E53CA9-07FF-4F09-A413-C38CD733FE37}" destId="{BF6181E9-5FDD-44A5-B002-B6796EB0380D}" srcOrd="0" destOrd="0" parTransId="{81C63871-FCF2-4CA6-BBFF-EC304141C093}" sibTransId="{8340093C-0506-4AB5-BF17-B25DC1E34EB5}"/>
    <dgm:cxn modelId="{A60EFA63-2DD6-4AEC-B4AE-980A2044944B}" srcId="{E5E53CA9-07FF-4F09-A413-C38CD733FE37}" destId="{926D8835-388A-426A-B55E-45FA1D42AF8F}" srcOrd="4" destOrd="0" parTransId="{2E7BB43A-87C1-4597-9656-3EF254A9347E}" sibTransId="{5CE057CF-388D-4870-B37F-1AC0C962DEBC}"/>
    <dgm:cxn modelId="{700EF9E9-236C-48BE-8981-52CE602531AE}" srcId="{E5E53CA9-07FF-4F09-A413-C38CD733FE37}" destId="{2CCF4621-6ED9-46B1-B843-1BD5471F62DE}" srcOrd="5" destOrd="0" parTransId="{E26B61F9-0B7E-4FBB-B940-EEF55D1763DD}" sibTransId="{E82E0247-1E08-4A65-BC75-60AB91021A6C}"/>
    <dgm:cxn modelId="{4E983BBF-A920-489A-9AD5-40F8867A9BCA}" type="presOf" srcId="{AE0A6094-BAFB-42DC-85CF-913186258FB3}" destId="{8F7F3C7D-19D1-4B3B-8768-C3D1A3715679}" srcOrd="0" destOrd="0" presId="urn:microsoft.com/office/officeart/2005/8/layout/vList3"/>
    <dgm:cxn modelId="{E68F75E4-C63E-43CC-B329-47FCE4659923}" type="presOf" srcId="{2CCF4621-6ED9-46B1-B843-1BD5471F62DE}" destId="{0F23EFB7-B8A7-463D-9412-09AC478354D6}" srcOrd="0" destOrd="0" presId="urn:microsoft.com/office/officeart/2005/8/layout/vList3"/>
    <dgm:cxn modelId="{48E643C2-E622-4DB6-B4A6-92855B048723}" type="presOf" srcId="{E5E53CA9-07FF-4F09-A413-C38CD733FE37}" destId="{8B154058-E5B9-4A8B-8C44-15148B40F29F}" srcOrd="0" destOrd="0" presId="urn:microsoft.com/office/officeart/2005/8/layout/vList3"/>
    <dgm:cxn modelId="{A81FA9C9-15BF-49DA-8296-25549E6971BC}" srcId="{E5E53CA9-07FF-4F09-A413-C38CD733FE37}" destId="{838087A5-36A1-400A-9161-E8DAFF3A25E7}" srcOrd="2" destOrd="0" parTransId="{20A63D29-D546-4E58-81C1-1441FEDF8FA3}" sibTransId="{8EAD8466-A69B-4766-BE7F-564F492151B8}"/>
    <dgm:cxn modelId="{A639F060-2E65-4196-8C49-AD66CD13D453}" srcId="{E5E53CA9-07FF-4F09-A413-C38CD733FE37}" destId="{7B12C759-57DF-479C-AE26-65425B674582}" srcOrd="1" destOrd="0" parTransId="{F81D17ED-4564-41AF-B8C8-DF07130ECDE5}" sibTransId="{50770D94-EC9E-4466-ABA1-750A742E7C8B}"/>
    <dgm:cxn modelId="{4B9697EE-26AF-4330-B3C1-F1F829849EDA}" srcId="{E5E53CA9-07FF-4F09-A413-C38CD733FE37}" destId="{AE0A6094-BAFB-42DC-85CF-913186258FB3}" srcOrd="3" destOrd="0" parTransId="{B694039D-9427-4EE2-A0AD-F888FD6ED1B4}" sibTransId="{80B1BFB8-1437-4233-9B32-B92A18F03C1F}"/>
    <dgm:cxn modelId="{E9EC82D7-8511-4F0D-BA54-BD3FB3DDDB69}" type="presOf" srcId="{926D8835-388A-426A-B55E-45FA1D42AF8F}" destId="{09481365-DFF1-47F8-B2FB-4DF65B0BEC84}" srcOrd="0" destOrd="0" presId="urn:microsoft.com/office/officeart/2005/8/layout/vList3"/>
    <dgm:cxn modelId="{F816432D-87C6-46DC-A6AE-0A8E4D4B7BF2}" type="presOf" srcId="{7B12C759-57DF-479C-AE26-65425B674582}" destId="{47BE2C6C-7EDD-4F40-80FB-D86324E50F99}" srcOrd="0" destOrd="0" presId="urn:microsoft.com/office/officeart/2005/8/layout/vList3"/>
    <dgm:cxn modelId="{B95C3F49-E836-476F-98C3-A3DB142A78B5}" type="presOf" srcId="{838087A5-36A1-400A-9161-E8DAFF3A25E7}" destId="{D4393A63-057E-4CA0-829D-EFE3C8632C2A}" srcOrd="0" destOrd="0" presId="urn:microsoft.com/office/officeart/2005/8/layout/vList3"/>
    <dgm:cxn modelId="{EA973A5A-EEBC-474C-B796-8621710F7B81}" type="presOf" srcId="{BF6181E9-5FDD-44A5-B002-B6796EB0380D}" destId="{BD5B5BDA-B2CD-4694-853B-8589361201A0}" srcOrd="0" destOrd="0" presId="urn:microsoft.com/office/officeart/2005/8/layout/vList3"/>
    <dgm:cxn modelId="{72A8ACC2-1B27-44FD-B7A2-598B79FA24A4}" type="presParOf" srcId="{8B154058-E5B9-4A8B-8C44-15148B40F29F}" destId="{6BEB8BD6-1A9C-4965-A34A-D226EDD593CD}" srcOrd="0" destOrd="0" presId="urn:microsoft.com/office/officeart/2005/8/layout/vList3"/>
    <dgm:cxn modelId="{821834B6-9E75-4925-AAC7-2D3736D93D19}" type="presParOf" srcId="{6BEB8BD6-1A9C-4965-A34A-D226EDD593CD}" destId="{EEA46124-76DD-4996-A84E-F6795917D302}" srcOrd="0" destOrd="0" presId="urn:microsoft.com/office/officeart/2005/8/layout/vList3"/>
    <dgm:cxn modelId="{9ABB47E7-2FE7-4DA1-981F-7A7B31F82362}" type="presParOf" srcId="{6BEB8BD6-1A9C-4965-A34A-D226EDD593CD}" destId="{BD5B5BDA-B2CD-4694-853B-8589361201A0}" srcOrd="1" destOrd="0" presId="urn:microsoft.com/office/officeart/2005/8/layout/vList3"/>
    <dgm:cxn modelId="{08731188-319C-4B64-9D3E-E106B9245F5A}" type="presParOf" srcId="{8B154058-E5B9-4A8B-8C44-15148B40F29F}" destId="{01F071FA-B3CA-4914-848A-E3E00093AD9F}" srcOrd="1" destOrd="0" presId="urn:microsoft.com/office/officeart/2005/8/layout/vList3"/>
    <dgm:cxn modelId="{AE157B9B-C0C2-408F-8F8B-602C8476506E}" type="presParOf" srcId="{8B154058-E5B9-4A8B-8C44-15148B40F29F}" destId="{D0625396-0070-4A75-A429-DA9A6F1E11A0}" srcOrd="2" destOrd="0" presId="urn:microsoft.com/office/officeart/2005/8/layout/vList3"/>
    <dgm:cxn modelId="{26C23785-FD30-4670-AF49-7650C127E2A5}" type="presParOf" srcId="{D0625396-0070-4A75-A429-DA9A6F1E11A0}" destId="{E1771DAD-9D7A-44A1-A35F-9788F0EA2BF0}" srcOrd="0" destOrd="0" presId="urn:microsoft.com/office/officeart/2005/8/layout/vList3"/>
    <dgm:cxn modelId="{5D1286E3-F780-4F5F-B06A-BB5AF72426D3}" type="presParOf" srcId="{D0625396-0070-4A75-A429-DA9A6F1E11A0}" destId="{47BE2C6C-7EDD-4F40-80FB-D86324E50F99}" srcOrd="1" destOrd="0" presId="urn:microsoft.com/office/officeart/2005/8/layout/vList3"/>
    <dgm:cxn modelId="{645DCEDC-E11F-4CBD-976F-DB96A4F61BA5}" type="presParOf" srcId="{8B154058-E5B9-4A8B-8C44-15148B40F29F}" destId="{C2108CD0-9C34-4BC4-BF48-FA69598C8C3C}" srcOrd="3" destOrd="0" presId="urn:microsoft.com/office/officeart/2005/8/layout/vList3"/>
    <dgm:cxn modelId="{E5AABFEB-266E-4C03-AB96-B536D560292C}" type="presParOf" srcId="{8B154058-E5B9-4A8B-8C44-15148B40F29F}" destId="{A72FB6FC-F849-4B3B-ACC6-44467793FC5F}" srcOrd="4" destOrd="0" presId="urn:microsoft.com/office/officeart/2005/8/layout/vList3"/>
    <dgm:cxn modelId="{2EEC4D8C-2E75-40D2-BA2E-64C979C6BFB0}" type="presParOf" srcId="{A72FB6FC-F849-4B3B-ACC6-44467793FC5F}" destId="{AF6AFFD9-1961-43F3-91B6-03C9E705A637}" srcOrd="0" destOrd="0" presId="urn:microsoft.com/office/officeart/2005/8/layout/vList3"/>
    <dgm:cxn modelId="{F6EED686-9084-43FF-AC0C-7F3ED531DA4F}" type="presParOf" srcId="{A72FB6FC-F849-4B3B-ACC6-44467793FC5F}" destId="{D4393A63-057E-4CA0-829D-EFE3C8632C2A}" srcOrd="1" destOrd="0" presId="urn:microsoft.com/office/officeart/2005/8/layout/vList3"/>
    <dgm:cxn modelId="{10BF01F7-2F10-4776-94E1-738371B6FBC2}" type="presParOf" srcId="{8B154058-E5B9-4A8B-8C44-15148B40F29F}" destId="{17BE358F-47EE-4EFE-8C17-443949940E42}" srcOrd="5" destOrd="0" presId="urn:microsoft.com/office/officeart/2005/8/layout/vList3"/>
    <dgm:cxn modelId="{F209E162-855A-424A-A2DF-10D974CB9264}" type="presParOf" srcId="{8B154058-E5B9-4A8B-8C44-15148B40F29F}" destId="{46011F00-7232-4FC4-9800-B8E37863139A}" srcOrd="6" destOrd="0" presId="urn:microsoft.com/office/officeart/2005/8/layout/vList3"/>
    <dgm:cxn modelId="{A6AA977A-697B-4276-909C-CAA78AD19027}" type="presParOf" srcId="{46011F00-7232-4FC4-9800-B8E37863139A}" destId="{6F50771B-A8C4-4282-9C63-9B97F7C7F0F9}" srcOrd="0" destOrd="0" presId="urn:microsoft.com/office/officeart/2005/8/layout/vList3"/>
    <dgm:cxn modelId="{47D833D3-8A3D-4F14-A5EC-9F7EFDA771D3}" type="presParOf" srcId="{46011F00-7232-4FC4-9800-B8E37863139A}" destId="{8F7F3C7D-19D1-4B3B-8768-C3D1A3715679}" srcOrd="1" destOrd="0" presId="urn:microsoft.com/office/officeart/2005/8/layout/vList3"/>
    <dgm:cxn modelId="{47939928-7C3D-429C-A158-F98DB102AFEB}" type="presParOf" srcId="{8B154058-E5B9-4A8B-8C44-15148B40F29F}" destId="{DBD8B565-1AC0-4DB2-8E20-0F1F33F03676}" srcOrd="7" destOrd="0" presId="urn:microsoft.com/office/officeart/2005/8/layout/vList3"/>
    <dgm:cxn modelId="{A058346A-F4D2-44CC-B52C-82F9CF3C2115}" type="presParOf" srcId="{8B154058-E5B9-4A8B-8C44-15148B40F29F}" destId="{363CC8D6-40A7-49AF-AC19-34A081396D37}" srcOrd="8" destOrd="0" presId="urn:microsoft.com/office/officeart/2005/8/layout/vList3"/>
    <dgm:cxn modelId="{B2B5F3EE-D8A9-487D-8359-1977D2524CA8}" type="presParOf" srcId="{363CC8D6-40A7-49AF-AC19-34A081396D37}" destId="{C5312232-9929-44FD-BFC0-64F285832CB5}" srcOrd="0" destOrd="0" presId="urn:microsoft.com/office/officeart/2005/8/layout/vList3"/>
    <dgm:cxn modelId="{BDF4EF45-22DA-4DC9-991D-9ACB442E813B}" type="presParOf" srcId="{363CC8D6-40A7-49AF-AC19-34A081396D37}" destId="{09481365-DFF1-47F8-B2FB-4DF65B0BEC84}" srcOrd="1" destOrd="0" presId="urn:microsoft.com/office/officeart/2005/8/layout/vList3"/>
    <dgm:cxn modelId="{E70B2599-7C19-4E4B-BBB8-F899ECAAC7C5}" type="presParOf" srcId="{8B154058-E5B9-4A8B-8C44-15148B40F29F}" destId="{C2902440-80E1-41A2-9D72-731362EFD0D4}" srcOrd="9" destOrd="0" presId="urn:microsoft.com/office/officeart/2005/8/layout/vList3"/>
    <dgm:cxn modelId="{BF48AC48-20B8-433D-A54D-7DAE85A71081}" type="presParOf" srcId="{8B154058-E5B9-4A8B-8C44-15148B40F29F}" destId="{5A05B482-8761-4102-9C18-AA3562731C87}" srcOrd="10" destOrd="0" presId="urn:microsoft.com/office/officeart/2005/8/layout/vList3"/>
    <dgm:cxn modelId="{D3BEB452-7E77-4BBA-A156-AF4B65125BCB}" type="presParOf" srcId="{5A05B482-8761-4102-9C18-AA3562731C87}" destId="{813E3A77-8B9A-4CAA-9A3F-144ECDFDABC4}" srcOrd="0" destOrd="0" presId="urn:microsoft.com/office/officeart/2005/8/layout/vList3"/>
    <dgm:cxn modelId="{344C2318-7796-406C-BDF4-6DE8AE4CB640}" type="presParOf" srcId="{5A05B482-8761-4102-9C18-AA3562731C87}" destId="{0F23EFB7-B8A7-463D-9412-09AC478354D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67C81B9-0AE9-4A77-A878-425BCBFB5390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2FF0DC4B-96A1-4725-8AD3-8E891E0F1C29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展望与总结</a:t>
          </a:r>
          <a:endParaRPr lang="zh-CN" altLang="en-US" sz="2400" dirty="0"/>
        </a:p>
      </dgm:t>
    </dgm:pt>
    <dgm:pt modelId="{0D71C16B-3EC9-43F9-A892-A968113075EB}" type="sib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F6972C9C-7A48-4A01-8014-765EF8DCAB21}" type="par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4514FAFF-ABA8-4521-99A9-27924159EC01}">
      <dgm:prSet phldrT="[文本]" custT="1"/>
      <dgm:spPr/>
      <dgm:t>
        <a:bodyPr/>
        <a:lstStyle/>
        <a:p>
          <a:r>
            <a:rPr lang="zh-CN" altLang="en-US" sz="3200" b="1" dirty="0" smtClean="0"/>
            <a:t>计算环境建设</a:t>
          </a:r>
          <a:endParaRPr lang="zh-CN" altLang="en-US" sz="3200" b="1" dirty="0"/>
        </a:p>
      </dgm:t>
    </dgm:pt>
    <dgm:pt modelId="{4A420555-295E-4698-8FD2-E6E4C12CF9AF}" type="sib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24088372-AF74-4AA8-B591-88A6F352ABB7}" type="par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DC75D915-6073-4E12-A19A-FAC0BBA019EE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虚拟化平台建设</a:t>
          </a:r>
          <a:endParaRPr lang="zh-CN" altLang="en-US" sz="2400" dirty="0"/>
        </a:p>
      </dgm:t>
    </dgm:pt>
    <dgm:pt modelId="{5ABFB98C-F7CE-4A8A-8D5E-D2DA87F34F08}" type="sib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B92721E2-ECDA-40F4-98ED-ADC665E8A049}" type="par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D77ABDAB-2FCC-4477-8491-BEDF3F63A065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整体架构</a:t>
          </a:r>
          <a:endParaRPr lang="zh-CN" altLang="en-US" sz="2400" dirty="0"/>
        </a:p>
      </dgm:t>
    </dgm:pt>
    <dgm:pt modelId="{236AB793-CA2A-49A7-ABAB-EA15564BC79F}" type="sib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68558C4C-4A57-42C8-9433-932B11DF9E99}" type="par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A7451F91-01CD-40B4-A60F-0AF9C01CEBFF}" type="pres">
      <dgm:prSet presAssocID="{767C81B9-0AE9-4A77-A878-425BCBFB53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8B034F2-321C-46D4-81B1-6E6E4A532EE8}" type="pres">
      <dgm:prSet presAssocID="{767C81B9-0AE9-4A77-A878-425BCBFB5390}" presName="Name1" presStyleCnt="0"/>
      <dgm:spPr/>
      <dgm:t>
        <a:bodyPr/>
        <a:lstStyle/>
        <a:p>
          <a:endParaRPr lang="zh-CN" altLang="en-US"/>
        </a:p>
      </dgm:t>
    </dgm:pt>
    <dgm:pt modelId="{B525B017-C808-4A01-BFCD-8FA8FC4E1DF8}" type="pres">
      <dgm:prSet presAssocID="{767C81B9-0AE9-4A77-A878-425BCBFB5390}" presName="cycle" presStyleCnt="0"/>
      <dgm:spPr/>
      <dgm:t>
        <a:bodyPr/>
        <a:lstStyle/>
        <a:p>
          <a:endParaRPr lang="zh-CN" altLang="en-US"/>
        </a:p>
      </dgm:t>
    </dgm:pt>
    <dgm:pt modelId="{3C1BF642-81E0-4354-8BF1-8FA997A1536D}" type="pres">
      <dgm:prSet presAssocID="{767C81B9-0AE9-4A77-A878-425BCBFB5390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96C84458-2388-4A41-A215-DAB2012AA4C0}" type="pres">
      <dgm:prSet presAssocID="{767C81B9-0AE9-4A77-A878-425BCBFB5390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FE9A66C8-AC47-4B15-92CC-E8061B145E47}" type="pres">
      <dgm:prSet presAssocID="{767C81B9-0AE9-4A77-A878-425BCBFB5390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6C9A750A-3166-4C20-BB8E-177B84B56066}" type="pres">
      <dgm:prSet presAssocID="{767C81B9-0AE9-4A77-A878-425BCBFB5390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BD475074-539C-42D6-B576-2F7BDAE923A7}" type="pres">
      <dgm:prSet presAssocID="{D77ABDAB-2FCC-4477-8491-BEDF3F63A06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820D21-C1C4-4587-8F6E-42466ED6E17F}" type="pres">
      <dgm:prSet presAssocID="{D77ABDAB-2FCC-4477-8491-BEDF3F63A065}" presName="accent_1" presStyleCnt="0"/>
      <dgm:spPr/>
      <dgm:t>
        <a:bodyPr/>
        <a:lstStyle/>
        <a:p>
          <a:endParaRPr lang="zh-CN" altLang="en-US"/>
        </a:p>
      </dgm:t>
    </dgm:pt>
    <dgm:pt modelId="{0B01217A-943F-44FE-94DD-1A63402BD9DB}" type="pres">
      <dgm:prSet presAssocID="{D77ABDAB-2FCC-4477-8491-BEDF3F63A06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D13EFDCD-1EEB-4193-B9D4-8038556D068B}" type="pres">
      <dgm:prSet presAssocID="{DC75D915-6073-4E12-A19A-FAC0BBA019E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24935A-4509-497C-893A-3AB5A024CD11}" type="pres">
      <dgm:prSet presAssocID="{DC75D915-6073-4E12-A19A-FAC0BBA019EE}" presName="accent_2" presStyleCnt="0"/>
      <dgm:spPr/>
      <dgm:t>
        <a:bodyPr/>
        <a:lstStyle/>
        <a:p>
          <a:endParaRPr lang="zh-CN" altLang="en-US"/>
        </a:p>
      </dgm:t>
    </dgm:pt>
    <dgm:pt modelId="{931F3128-A897-40D9-97B5-8EDFC7C53176}" type="pres">
      <dgm:prSet presAssocID="{DC75D915-6073-4E12-A19A-FAC0BBA019EE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1AE44DC0-B9ED-4516-9A27-F8D297EC0088}" type="pres">
      <dgm:prSet presAssocID="{4514FAFF-ABA8-4521-99A9-27924159EC0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BEB8A-68EC-442E-BBE3-C2A5543D5B47}" type="pres">
      <dgm:prSet presAssocID="{4514FAFF-ABA8-4521-99A9-27924159EC01}" presName="accent_3" presStyleCnt="0"/>
      <dgm:spPr/>
      <dgm:t>
        <a:bodyPr/>
        <a:lstStyle/>
        <a:p>
          <a:endParaRPr lang="zh-CN" altLang="en-US"/>
        </a:p>
      </dgm:t>
    </dgm:pt>
    <dgm:pt modelId="{45A8709B-4F95-40E0-BFAD-8CD7FAD4FBD5}" type="pres">
      <dgm:prSet presAssocID="{4514FAFF-ABA8-4521-99A9-27924159EC01}" presName="accentRepeatNode" presStyleLbl="solidFgAcc1" presStyleIdx="2" presStyleCnt="4"/>
      <dgm:spPr/>
      <dgm:t>
        <a:bodyPr/>
        <a:lstStyle/>
        <a:p>
          <a:endParaRPr lang="zh-CN" altLang="en-US"/>
        </a:p>
      </dgm:t>
    </dgm:pt>
    <dgm:pt modelId="{816CE6F0-CDDF-46D8-8451-2E1D03C83737}" type="pres">
      <dgm:prSet presAssocID="{2FF0DC4B-96A1-4725-8AD3-8E891E0F1C29}" presName="text_4" presStyleLbl="node1" presStyleIdx="3" presStyleCnt="4" custLinFactNeighborX="256" custLinFactNeighborY="-37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8A33DE-8A56-4775-9642-A84FD8F697F1}" type="pres">
      <dgm:prSet presAssocID="{2FF0DC4B-96A1-4725-8AD3-8E891E0F1C29}" presName="accent_4" presStyleCnt="0"/>
      <dgm:spPr/>
      <dgm:t>
        <a:bodyPr/>
        <a:lstStyle/>
        <a:p>
          <a:endParaRPr lang="zh-CN" altLang="en-US"/>
        </a:p>
      </dgm:t>
    </dgm:pt>
    <dgm:pt modelId="{E8EAF02F-F12F-4F1E-9730-CC8CD56B8110}" type="pres">
      <dgm:prSet presAssocID="{2FF0DC4B-96A1-4725-8AD3-8E891E0F1C29}" presName="accentRepeatNode" presStyleLbl="solidFgAcc1" presStyleIdx="3" presStyleCnt="4"/>
      <dgm:spPr/>
      <dgm:t>
        <a:bodyPr/>
        <a:lstStyle/>
        <a:p>
          <a:endParaRPr lang="zh-CN" altLang="en-US"/>
        </a:p>
      </dgm:t>
    </dgm:pt>
  </dgm:ptLst>
  <dgm:cxnLst>
    <dgm:cxn modelId="{F394CBD3-4BD6-4C0A-80B4-9B78D003D10F}" type="presOf" srcId="{236AB793-CA2A-49A7-ABAB-EA15564BC79F}" destId="{96C84458-2388-4A41-A215-DAB2012AA4C0}" srcOrd="0" destOrd="0" presId="urn:microsoft.com/office/officeart/2008/layout/VerticalCurvedList"/>
    <dgm:cxn modelId="{3A32C36C-7BCC-4CDB-8DB7-E737F38749B3}" type="presOf" srcId="{DC75D915-6073-4E12-A19A-FAC0BBA019EE}" destId="{D13EFDCD-1EEB-4193-B9D4-8038556D068B}" srcOrd="0" destOrd="0" presId="urn:microsoft.com/office/officeart/2008/layout/VerticalCurvedList"/>
    <dgm:cxn modelId="{DB3A4322-EC03-419C-B482-BA94A0C0A115}" srcId="{767C81B9-0AE9-4A77-A878-425BCBFB5390}" destId="{2FF0DC4B-96A1-4725-8AD3-8E891E0F1C29}" srcOrd="3" destOrd="0" parTransId="{F6972C9C-7A48-4A01-8014-765EF8DCAB21}" sibTransId="{0D71C16B-3EC9-43F9-A892-A968113075EB}"/>
    <dgm:cxn modelId="{CAE19B8B-04C4-4C99-A96E-3B8EB0A02B25}" srcId="{767C81B9-0AE9-4A77-A878-425BCBFB5390}" destId="{4514FAFF-ABA8-4521-99A9-27924159EC01}" srcOrd="2" destOrd="0" parTransId="{24088372-AF74-4AA8-B591-88A6F352ABB7}" sibTransId="{4A420555-295E-4698-8FD2-E6E4C12CF9AF}"/>
    <dgm:cxn modelId="{6F826B7F-2FCD-42C4-8B98-F90F2F6E0943}" type="presOf" srcId="{4514FAFF-ABA8-4521-99A9-27924159EC01}" destId="{1AE44DC0-B9ED-4516-9A27-F8D297EC0088}" srcOrd="0" destOrd="0" presId="urn:microsoft.com/office/officeart/2008/layout/VerticalCurvedList"/>
    <dgm:cxn modelId="{AEBA5BA4-BA5F-4E2C-8D33-E4B72DBD96F4}" srcId="{767C81B9-0AE9-4A77-A878-425BCBFB5390}" destId="{D77ABDAB-2FCC-4477-8491-BEDF3F63A065}" srcOrd="0" destOrd="0" parTransId="{68558C4C-4A57-42C8-9433-932B11DF9E99}" sibTransId="{236AB793-CA2A-49A7-ABAB-EA15564BC79F}"/>
    <dgm:cxn modelId="{A5EFEBD3-283E-489E-9AC3-3C8F06C3C7D0}" type="presOf" srcId="{2FF0DC4B-96A1-4725-8AD3-8E891E0F1C29}" destId="{816CE6F0-CDDF-46D8-8451-2E1D03C83737}" srcOrd="0" destOrd="0" presId="urn:microsoft.com/office/officeart/2008/layout/VerticalCurvedList"/>
    <dgm:cxn modelId="{47ED605F-66E7-4FA9-98D1-089A0E271FD2}" srcId="{767C81B9-0AE9-4A77-A878-425BCBFB5390}" destId="{DC75D915-6073-4E12-A19A-FAC0BBA019EE}" srcOrd="1" destOrd="0" parTransId="{B92721E2-ECDA-40F4-98ED-ADC665E8A049}" sibTransId="{5ABFB98C-F7CE-4A8A-8D5E-D2DA87F34F08}"/>
    <dgm:cxn modelId="{6BCD403E-D192-4614-9B6D-36D746B8A0D7}" type="presOf" srcId="{D77ABDAB-2FCC-4477-8491-BEDF3F63A065}" destId="{BD475074-539C-42D6-B576-2F7BDAE923A7}" srcOrd="0" destOrd="0" presId="urn:microsoft.com/office/officeart/2008/layout/VerticalCurvedList"/>
    <dgm:cxn modelId="{71CE59A1-2A2B-4C7D-A720-B2047044DA5C}" type="presOf" srcId="{767C81B9-0AE9-4A77-A878-425BCBFB5390}" destId="{A7451F91-01CD-40B4-A60F-0AF9C01CEBFF}" srcOrd="0" destOrd="0" presId="urn:microsoft.com/office/officeart/2008/layout/VerticalCurvedList"/>
    <dgm:cxn modelId="{2D60C672-7C61-414A-B05A-32DE2DC531AF}" type="presParOf" srcId="{A7451F91-01CD-40B4-A60F-0AF9C01CEBFF}" destId="{28B034F2-321C-46D4-81B1-6E6E4A532EE8}" srcOrd="0" destOrd="0" presId="urn:microsoft.com/office/officeart/2008/layout/VerticalCurvedList"/>
    <dgm:cxn modelId="{15FE4D48-69E2-45D8-A7AE-671A37A84F17}" type="presParOf" srcId="{28B034F2-321C-46D4-81B1-6E6E4A532EE8}" destId="{B525B017-C808-4A01-BFCD-8FA8FC4E1DF8}" srcOrd="0" destOrd="0" presId="urn:microsoft.com/office/officeart/2008/layout/VerticalCurvedList"/>
    <dgm:cxn modelId="{23689470-4921-445E-BFCD-7F6783CF415D}" type="presParOf" srcId="{B525B017-C808-4A01-BFCD-8FA8FC4E1DF8}" destId="{3C1BF642-81E0-4354-8BF1-8FA997A1536D}" srcOrd="0" destOrd="0" presId="urn:microsoft.com/office/officeart/2008/layout/VerticalCurvedList"/>
    <dgm:cxn modelId="{27095437-19BE-45B2-BA28-9C119DA899FB}" type="presParOf" srcId="{B525B017-C808-4A01-BFCD-8FA8FC4E1DF8}" destId="{96C84458-2388-4A41-A215-DAB2012AA4C0}" srcOrd="1" destOrd="0" presId="urn:microsoft.com/office/officeart/2008/layout/VerticalCurvedList"/>
    <dgm:cxn modelId="{F74F3C4E-9EF9-497F-8BA3-D129983757FC}" type="presParOf" srcId="{B525B017-C808-4A01-BFCD-8FA8FC4E1DF8}" destId="{FE9A66C8-AC47-4B15-92CC-E8061B145E47}" srcOrd="2" destOrd="0" presId="urn:microsoft.com/office/officeart/2008/layout/VerticalCurvedList"/>
    <dgm:cxn modelId="{0F38E4FB-114B-4E08-85C9-9E5453DD09C1}" type="presParOf" srcId="{B525B017-C808-4A01-BFCD-8FA8FC4E1DF8}" destId="{6C9A750A-3166-4C20-BB8E-177B84B56066}" srcOrd="3" destOrd="0" presId="urn:microsoft.com/office/officeart/2008/layout/VerticalCurvedList"/>
    <dgm:cxn modelId="{0B919DD8-7BCD-4AD7-9D36-1711E09129BE}" type="presParOf" srcId="{28B034F2-321C-46D4-81B1-6E6E4A532EE8}" destId="{BD475074-539C-42D6-B576-2F7BDAE923A7}" srcOrd="1" destOrd="0" presId="urn:microsoft.com/office/officeart/2008/layout/VerticalCurvedList"/>
    <dgm:cxn modelId="{3C7190AE-DCD9-4969-9DDD-626902512B70}" type="presParOf" srcId="{28B034F2-321C-46D4-81B1-6E6E4A532EE8}" destId="{D8820D21-C1C4-4587-8F6E-42466ED6E17F}" srcOrd="2" destOrd="0" presId="urn:microsoft.com/office/officeart/2008/layout/VerticalCurvedList"/>
    <dgm:cxn modelId="{5C171A3D-B39C-479D-BF1F-7A403BD2C376}" type="presParOf" srcId="{D8820D21-C1C4-4587-8F6E-42466ED6E17F}" destId="{0B01217A-943F-44FE-94DD-1A63402BD9DB}" srcOrd="0" destOrd="0" presId="urn:microsoft.com/office/officeart/2008/layout/VerticalCurvedList"/>
    <dgm:cxn modelId="{DBC4F7EA-D2E5-4199-8B48-68411F76C9BC}" type="presParOf" srcId="{28B034F2-321C-46D4-81B1-6E6E4A532EE8}" destId="{D13EFDCD-1EEB-4193-B9D4-8038556D068B}" srcOrd="3" destOrd="0" presId="urn:microsoft.com/office/officeart/2008/layout/VerticalCurvedList"/>
    <dgm:cxn modelId="{BDDF7EBE-E480-4BE9-A67D-659840422E10}" type="presParOf" srcId="{28B034F2-321C-46D4-81B1-6E6E4A532EE8}" destId="{3E24935A-4509-497C-893A-3AB5A024CD11}" srcOrd="4" destOrd="0" presId="urn:microsoft.com/office/officeart/2008/layout/VerticalCurvedList"/>
    <dgm:cxn modelId="{F0220742-5602-411B-BFFD-5D2C95AA1CA6}" type="presParOf" srcId="{3E24935A-4509-497C-893A-3AB5A024CD11}" destId="{931F3128-A897-40D9-97B5-8EDFC7C53176}" srcOrd="0" destOrd="0" presId="urn:microsoft.com/office/officeart/2008/layout/VerticalCurvedList"/>
    <dgm:cxn modelId="{F1386D7D-7728-4D57-957E-2ACC4960D088}" type="presParOf" srcId="{28B034F2-321C-46D4-81B1-6E6E4A532EE8}" destId="{1AE44DC0-B9ED-4516-9A27-F8D297EC0088}" srcOrd="5" destOrd="0" presId="urn:microsoft.com/office/officeart/2008/layout/VerticalCurvedList"/>
    <dgm:cxn modelId="{91504529-F8ED-4914-A401-C28BE8195111}" type="presParOf" srcId="{28B034F2-321C-46D4-81B1-6E6E4A532EE8}" destId="{8F2BEB8A-68EC-442E-BBE3-C2A5543D5B47}" srcOrd="6" destOrd="0" presId="urn:microsoft.com/office/officeart/2008/layout/VerticalCurvedList"/>
    <dgm:cxn modelId="{97F0601D-EBD2-43CD-ACB5-F5159BB493CB}" type="presParOf" srcId="{8F2BEB8A-68EC-442E-BBE3-C2A5543D5B47}" destId="{45A8709B-4F95-40E0-BFAD-8CD7FAD4FBD5}" srcOrd="0" destOrd="0" presId="urn:microsoft.com/office/officeart/2008/layout/VerticalCurvedList"/>
    <dgm:cxn modelId="{9E2814D3-402E-4469-A8D6-998E672B25C2}" type="presParOf" srcId="{28B034F2-321C-46D4-81B1-6E6E4A532EE8}" destId="{816CE6F0-CDDF-46D8-8451-2E1D03C83737}" srcOrd="7" destOrd="0" presId="urn:microsoft.com/office/officeart/2008/layout/VerticalCurvedList"/>
    <dgm:cxn modelId="{82F2C7DC-B2AC-4D55-9B46-99978F5EDF18}" type="presParOf" srcId="{28B034F2-321C-46D4-81B1-6E6E4A532EE8}" destId="{7F8A33DE-8A56-4775-9642-A84FD8F697F1}" srcOrd="8" destOrd="0" presId="urn:microsoft.com/office/officeart/2008/layout/VerticalCurvedList"/>
    <dgm:cxn modelId="{3E788EC5-A0A5-4CB5-8A65-749161D7354A}" type="presParOf" srcId="{7F8A33DE-8A56-4775-9642-A84FD8F697F1}" destId="{E8EAF02F-F12F-4F1E-9730-CC8CD56B81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67C81B9-0AE9-4A77-A878-425BCBFB5390}" type="doc">
      <dgm:prSet loTypeId="urn:microsoft.com/office/officeart/2008/layout/VerticalCurvedList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2FF0DC4B-96A1-4725-8AD3-8E891E0F1C29}">
      <dgm:prSet phldrT="[文本]" custT="1"/>
      <dgm:spPr/>
      <dgm:t>
        <a:bodyPr/>
        <a:lstStyle/>
        <a:p>
          <a:r>
            <a:rPr lang="zh-CN" altLang="en-US" sz="3200" b="1" dirty="0" smtClean="0"/>
            <a:t>展望与总结</a:t>
          </a:r>
          <a:endParaRPr lang="zh-CN" altLang="en-US" sz="3200" b="1" dirty="0"/>
        </a:p>
      </dgm:t>
    </dgm:pt>
    <dgm:pt modelId="{0D71C16B-3EC9-43F9-A892-A968113075EB}" type="sib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F6972C9C-7A48-4A01-8014-765EF8DCAB21}" type="parTrans" cxnId="{DB3A4322-EC03-419C-B482-BA94A0C0A115}">
      <dgm:prSet/>
      <dgm:spPr/>
      <dgm:t>
        <a:bodyPr/>
        <a:lstStyle/>
        <a:p>
          <a:endParaRPr lang="zh-CN" altLang="en-US"/>
        </a:p>
      </dgm:t>
    </dgm:pt>
    <dgm:pt modelId="{4514FAFF-ABA8-4521-99A9-27924159EC01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计算环境建设</a:t>
          </a:r>
          <a:endParaRPr lang="zh-CN" altLang="en-US" sz="2400" dirty="0"/>
        </a:p>
      </dgm:t>
    </dgm:pt>
    <dgm:pt modelId="{4A420555-295E-4698-8FD2-E6E4C12CF9AF}" type="sib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24088372-AF74-4AA8-B591-88A6F352ABB7}" type="parTrans" cxnId="{CAE19B8B-04C4-4C99-A96E-3B8EB0A02B25}">
      <dgm:prSet/>
      <dgm:spPr/>
      <dgm:t>
        <a:bodyPr/>
        <a:lstStyle/>
        <a:p>
          <a:endParaRPr lang="zh-CN" altLang="en-US"/>
        </a:p>
      </dgm:t>
    </dgm:pt>
    <dgm:pt modelId="{DC75D915-6073-4E12-A19A-FAC0BBA019EE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虚拟化平台建设</a:t>
          </a:r>
          <a:endParaRPr lang="zh-CN" altLang="en-US" sz="2400" dirty="0"/>
        </a:p>
      </dgm:t>
    </dgm:pt>
    <dgm:pt modelId="{5ABFB98C-F7CE-4A8A-8D5E-D2DA87F34F08}" type="sib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B92721E2-ECDA-40F4-98ED-ADC665E8A049}" type="parTrans" cxnId="{47ED605F-66E7-4FA9-98D1-089A0E271FD2}">
      <dgm:prSet/>
      <dgm:spPr/>
      <dgm:t>
        <a:bodyPr/>
        <a:lstStyle/>
        <a:p>
          <a:endParaRPr lang="zh-CN" altLang="en-US"/>
        </a:p>
      </dgm:t>
    </dgm:pt>
    <dgm:pt modelId="{D77ABDAB-2FCC-4477-8491-BEDF3F63A065}">
      <dgm:prSet phldrT="[文本]" custT="1"/>
      <dgm:spPr>
        <a:solidFill>
          <a:schemeClr val="accent1"/>
        </a:solidFill>
      </dgm:spPr>
      <dgm:t>
        <a:bodyPr/>
        <a:lstStyle/>
        <a:p>
          <a:r>
            <a:rPr lang="zh-CN" altLang="en-US" sz="2400" dirty="0" smtClean="0"/>
            <a:t>整体架构</a:t>
          </a:r>
          <a:endParaRPr lang="zh-CN" altLang="en-US" sz="2400" dirty="0"/>
        </a:p>
      </dgm:t>
    </dgm:pt>
    <dgm:pt modelId="{236AB793-CA2A-49A7-ABAB-EA15564BC79F}" type="sib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68558C4C-4A57-42C8-9433-932B11DF9E99}" type="parTrans" cxnId="{AEBA5BA4-BA5F-4E2C-8D33-E4B72DBD96F4}">
      <dgm:prSet/>
      <dgm:spPr/>
      <dgm:t>
        <a:bodyPr/>
        <a:lstStyle/>
        <a:p>
          <a:endParaRPr lang="zh-CN" altLang="en-US"/>
        </a:p>
      </dgm:t>
    </dgm:pt>
    <dgm:pt modelId="{A7451F91-01CD-40B4-A60F-0AF9C01CEBFF}" type="pres">
      <dgm:prSet presAssocID="{767C81B9-0AE9-4A77-A878-425BCBFB5390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28B034F2-321C-46D4-81B1-6E6E4A532EE8}" type="pres">
      <dgm:prSet presAssocID="{767C81B9-0AE9-4A77-A878-425BCBFB5390}" presName="Name1" presStyleCnt="0"/>
      <dgm:spPr/>
      <dgm:t>
        <a:bodyPr/>
        <a:lstStyle/>
        <a:p>
          <a:endParaRPr lang="zh-CN" altLang="en-US"/>
        </a:p>
      </dgm:t>
    </dgm:pt>
    <dgm:pt modelId="{B525B017-C808-4A01-BFCD-8FA8FC4E1DF8}" type="pres">
      <dgm:prSet presAssocID="{767C81B9-0AE9-4A77-A878-425BCBFB5390}" presName="cycle" presStyleCnt="0"/>
      <dgm:spPr/>
      <dgm:t>
        <a:bodyPr/>
        <a:lstStyle/>
        <a:p>
          <a:endParaRPr lang="zh-CN" altLang="en-US"/>
        </a:p>
      </dgm:t>
    </dgm:pt>
    <dgm:pt modelId="{3C1BF642-81E0-4354-8BF1-8FA997A1536D}" type="pres">
      <dgm:prSet presAssocID="{767C81B9-0AE9-4A77-A878-425BCBFB5390}" presName="srcNode" presStyleLbl="node1" presStyleIdx="0" presStyleCnt="4"/>
      <dgm:spPr/>
      <dgm:t>
        <a:bodyPr/>
        <a:lstStyle/>
        <a:p>
          <a:endParaRPr lang="zh-CN" altLang="en-US"/>
        </a:p>
      </dgm:t>
    </dgm:pt>
    <dgm:pt modelId="{96C84458-2388-4A41-A215-DAB2012AA4C0}" type="pres">
      <dgm:prSet presAssocID="{767C81B9-0AE9-4A77-A878-425BCBFB5390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FE9A66C8-AC47-4B15-92CC-E8061B145E47}" type="pres">
      <dgm:prSet presAssocID="{767C81B9-0AE9-4A77-A878-425BCBFB5390}" presName="extraNode" presStyleLbl="node1" presStyleIdx="0" presStyleCnt="4"/>
      <dgm:spPr/>
      <dgm:t>
        <a:bodyPr/>
        <a:lstStyle/>
        <a:p>
          <a:endParaRPr lang="zh-CN" altLang="en-US"/>
        </a:p>
      </dgm:t>
    </dgm:pt>
    <dgm:pt modelId="{6C9A750A-3166-4C20-BB8E-177B84B56066}" type="pres">
      <dgm:prSet presAssocID="{767C81B9-0AE9-4A77-A878-425BCBFB5390}" presName="dstNode" presStyleLbl="node1" presStyleIdx="0" presStyleCnt="4"/>
      <dgm:spPr/>
      <dgm:t>
        <a:bodyPr/>
        <a:lstStyle/>
        <a:p>
          <a:endParaRPr lang="zh-CN" altLang="en-US"/>
        </a:p>
      </dgm:t>
    </dgm:pt>
    <dgm:pt modelId="{BD475074-539C-42D6-B576-2F7BDAE923A7}" type="pres">
      <dgm:prSet presAssocID="{D77ABDAB-2FCC-4477-8491-BEDF3F63A065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820D21-C1C4-4587-8F6E-42466ED6E17F}" type="pres">
      <dgm:prSet presAssocID="{D77ABDAB-2FCC-4477-8491-BEDF3F63A065}" presName="accent_1" presStyleCnt="0"/>
      <dgm:spPr/>
      <dgm:t>
        <a:bodyPr/>
        <a:lstStyle/>
        <a:p>
          <a:endParaRPr lang="zh-CN" altLang="en-US"/>
        </a:p>
      </dgm:t>
    </dgm:pt>
    <dgm:pt modelId="{0B01217A-943F-44FE-94DD-1A63402BD9DB}" type="pres">
      <dgm:prSet presAssocID="{D77ABDAB-2FCC-4477-8491-BEDF3F63A065}" presName="accentRepeatNode" presStyleLbl="solidFgAcc1" presStyleIdx="0" presStyleCnt="4"/>
      <dgm:spPr/>
      <dgm:t>
        <a:bodyPr/>
        <a:lstStyle/>
        <a:p>
          <a:endParaRPr lang="zh-CN" altLang="en-US"/>
        </a:p>
      </dgm:t>
    </dgm:pt>
    <dgm:pt modelId="{D13EFDCD-1EEB-4193-B9D4-8038556D068B}" type="pres">
      <dgm:prSet presAssocID="{DC75D915-6073-4E12-A19A-FAC0BBA019EE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E24935A-4509-497C-893A-3AB5A024CD11}" type="pres">
      <dgm:prSet presAssocID="{DC75D915-6073-4E12-A19A-FAC0BBA019EE}" presName="accent_2" presStyleCnt="0"/>
      <dgm:spPr/>
      <dgm:t>
        <a:bodyPr/>
        <a:lstStyle/>
        <a:p>
          <a:endParaRPr lang="zh-CN" altLang="en-US"/>
        </a:p>
      </dgm:t>
    </dgm:pt>
    <dgm:pt modelId="{931F3128-A897-40D9-97B5-8EDFC7C53176}" type="pres">
      <dgm:prSet presAssocID="{DC75D915-6073-4E12-A19A-FAC0BBA019EE}" presName="accentRepeatNode" presStyleLbl="solidFgAcc1" presStyleIdx="1" presStyleCnt="4"/>
      <dgm:spPr/>
      <dgm:t>
        <a:bodyPr/>
        <a:lstStyle/>
        <a:p>
          <a:endParaRPr lang="zh-CN" altLang="en-US"/>
        </a:p>
      </dgm:t>
    </dgm:pt>
    <dgm:pt modelId="{1AE44DC0-B9ED-4516-9A27-F8D297EC0088}" type="pres">
      <dgm:prSet presAssocID="{4514FAFF-ABA8-4521-99A9-27924159EC01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F2BEB8A-68EC-442E-BBE3-C2A5543D5B47}" type="pres">
      <dgm:prSet presAssocID="{4514FAFF-ABA8-4521-99A9-27924159EC01}" presName="accent_3" presStyleCnt="0"/>
      <dgm:spPr/>
      <dgm:t>
        <a:bodyPr/>
        <a:lstStyle/>
        <a:p>
          <a:endParaRPr lang="zh-CN" altLang="en-US"/>
        </a:p>
      </dgm:t>
    </dgm:pt>
    <dgm:pt modelId="{45A8709B-4F95-40E0-BFAD-8CD7FAD4FBD5}" type="pres">
      <dgm:prSet presAssocID="{4514FAFF-ABA8-4521-99A9-27924159EC01}" presName="accentRepeatNode" presStyleLbl="solidFgAcc1" presStyleIdx="2" presStyleCnt="4"/>
      <dgm:spPr/>
      <dgm:t>
        <a:bodyPr/>
        <a:lstStyle/>
        <a:p>
          <a:endParaRPr lang="zh-CN" altLang="en-US"/>
        </a:p>
      </dgm:t>
    </dgm:pt>
    <dgm:pt modelId="{816CE6F0-CDDF-46D8-8451-2E1D03C83737}" type="pres">
      <dgm:prSet presAssocID="{2FF0DC4B-96A1-4725-8AD3-8E891E0F1C29}" presName="text_4" presStyleLbl="node1" presStyleIdx="3" presStyleCnt="4" custLinFactNeighborX="256" custLinFactNeighborY="-37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F8A33DE-8A56-4775-9642-A84FD8F697F1}" type="pres">
      <dgm:prSet presAssocID="{2FF0DC4B-96A1-4725-8AD3-8E891E0F1C29}" presName="accent_4" presStyleCnt="0"/>
      <dgm:spPr/>
      <dgm:t>
        <a:bodyPr/>
        <a:lstStyle/>
        <a:p>
          <a:endParaRPr lang="zh-CN" altLang="en-US"/>
        </a:p>
      </dgm:t>
    </dgm:pt>
    <dgm:pt modelId="{E8EAF02F-F12F-4F1E-9730-CC8CD56B8110}" type="pres">
      <dgm:prSet presAssocID="{2FF0DC4B-96A1-4725-8AD3-8E891E0F1C29}" presName="accentRepeatNode" presStyleLbl="solidFgAcc1" presStyleIdx="3" presStyleCnt="4"/>
      <dgm:spPr/>
      <dgm:t>
        <a:bodyPr/>
        <a:lstStyle/>
        <a:p>
          <a:endParaRPr lang="zh-CN" altLang="en-US"/>
        </a:p>
      </dgm:t>
    </dgm:pt>
  </dgm:ptLst>
  <dgm:cxnLst>
    <dgm:cxn modelId="{DB3A4322-EC03-419C-B482-BA94A0C0A115}" srcId="{767C81B9-0AE9-4A77-A878-425BCBFB5390}" destId="{2FF0DC4B-96A1-4725-8AD3-8E891E0F1C29}" srcOrd="3" destOrd="0" parTransId="{F6972C9C-7A48-4A01-8014-765EF8DCAB21}" sibTransId="{0D71C16B-3EC9-43F9-A892-A968113075EB}"/>
    <dgm:cxn modelId="{CAE19B8B-04C4-4C99-A96E-3B8EB0A02B25}" srcId="{767C81B9-0AE9-4A77-A878-425BCBFB5390}" destId="{4514FAFF-ABA8-4521-99A9-27924159EC01}" srcOrd="2" destOrd="0" parTransId="{24088372-AF74-4AA8-B591-88A6F352ABB7}" sibTransId="{4A420555-295E-4698-8FD2-E6E4C12CF9AF}"/>
    <dgm:cxn modelId="{8258A90C-581B-4C5D-AF73-8444975F20A4}" type="presOf" srcId="{D77ABDAB-2FCC-4477-8491-BEDF3F63A065}" destId="{BD475074-539C-42D6-B576-2F7BDAE923A7}" srcOrd="0" destOrd="0" presId="urn:microsoft.com/office/officeart/2008/layout/VerticalCurvedList"/>
    <dgm:cxn modelId="{24C86D1C-AAD9-43E8-A99D-0695E9994DA8}" type="presOf" srcId="{DC75D915-6073-4E12-A19A-FAC0BBA019EE}" destId="{D13EFDCD-1EEB-4193-B9D4-8038556D068B}" srcOrd="0" destOrd="0" presId="urn:microsoft.com/office/officeart/2008/layout/VerticalCurvedList"/>
    <dgm:cxn modelId="{AEBA5BA4-BA5F-4E2C-8D33-E4B72DBD96F4}" srcId="{767C81B9-0AE9-4A77-A878-425BCBFB5390}" destId="{D77ABDAB-2FCC-4477-8491-BEDF3F63A065}" srcOrd="0" destOrd="0" parTransId="{68558C4C-4A57-42C8-9433-932B11DF9E99}" sibTransId="{236AB793-CA2A-49A7-ABAB-EA15564BC79F}"/>
    <dgm:cxn modelId="{690E7660-C5A0-4944-A3C5-716BFED42238}" type="presOf" srcId="{767C81B9-0AE9-4A77-A878-425BCBFB5390}" destId="{A7451F91-01CD-40B4-A60F-0AF9C01CEBFF}" srcOrd="0" destOrd="0" presId="urn:microsoft.com/office/officeart/2008/layout/VerticalCurvedList"/>
    <dgm:cxn modelId="{47ED605F-66E7-4FA9-98D1-089A0E271FD2}" srcId="{767C81B9-0AE9-4A77-A878-425BCBFB5390}" destId="{DC75D915-6073-4E12-A19A-FAC0BBA019EE}" srcOrd="1" destOrd="0" parTransId="{B92721E2-ECDA-40F4-98ED-ADC665E8A049}" sibTransId="{5ABFB98C-F7CE-4A8A-8D5E-D2DA87F34F08}"/>
    <dgm:cxn modelId="{20E8659D-5A21-494B-95F5-FD3732D986EC}" type="presOf" srcId="{236AB793-CA2A-49A7-ABAB-EA15564BC79F}" destId="{96C84458-2388-4A41-A215-DAB2012AA4C0}" srcOrd="0" destOrd="0" presId="urn:microsoft.com/office/officeart/2008/layout/VerticalCurvedList"/>
    <dgm:cxn modelId="{FA47F5DB-480C-49A4-B83B-CB4724711374}" type="presOf" srcId="{2FF0DC4B-96A1-4725-8AD3-8E891E0F1C29}" destId="{816CE6F0-CDDF-46D8-8451-2E1D03C83737}" srcOrd="0" destOrd="0" presId="urn:microsoft.com/office/officeart/2008/layout/VerticalCurvedList"/>
    <dgm:cxn modelId="{F0D75CFD-A54D-4A90-A434-7D4B93380F7D}" type="presOf" srcId="{4514FAFF-ABA8-4521-99A9-27924159EC01}" destId="{1AE44DC0-B9ED-4516-9A27-F8D297EC0088}" srcOrd="0" destOrd="0" presId="urn:microsoft.com/office/officeart/2008/layout/VerticalCurvedList"/>
    <dgm:cxn modelId="{26BAC0C0-80C3-40CE-9FB9-3DA0CA110DAD}" type="presParOf" srcId="{A7451F91-01CD-40B4-A60F-0AF9C01CEBFF}" destId="{28B034F2-321C-46D4-81B1-6E6E4A532EE8}" srcOrd="0" destOrd="0" presId="urn:microsoft.com/office/officeart/2008/layout/VerticalCurvedList"/>
    <dgm:cxn modelId="{C1C4257E-6826-48E9-8C6D-643E17AB0D40}" type="presParOf" srcId="{28B034F2-321C-46D4-81B1-6E6E4A532EE8}" destId="{B525B017-C808-4A01-BFCD-8FA8FC4E1DF8}" srcOrd="0" destOrd="0" presId="urn:microsoft.com/office/officeart/2008/layout/VerticalCurvedList"/>
    <dgm:cxn modelId="{492848D3-29A7-4F6B-B586-039B85A3410F}" type="presParOf" srcId="{B525B017-C808-4A01-BFCD-8FA8FC4E1DF8}" destId="{3C1BF642-81E0-4354-8BF1-8FA997A1536D}" srcOrd="0" destOrd="0" presId="urn:microsoft.com/office/officeart/2008/layout/VerticalCurvedList"/>
    <dgm:cxn modelId="{32DEA7B2-EB08-492A-A930-74DE7A33FE8D}" type="presParOf" srcId="{B525B017-C808-4A01-BFCD-8FA8FC4E1DF8}" destId="{96C84458-2388-4A41-A215-DAB2012AA4C0}" srcOrd="1" destOrd="0" presId="urn:microsoft.com/office/officeart/2008/layout/VerticalCurvedList"/>
    <dgm:cxn modelId="{2A84EA0C-029E-45ED-8429-57083929C580}" type="presParOf" srcId="{B525B017-C808-4A01-BFCD-8FA8FC4E1DF8}" destId="{FE9A66C8-AC47-4B15-92CC-E8061B145E47}" srcOrd="2" destOrd="0" presId="urn:microsoft.com/office/officeart/2008/layout/VerticalCurvedList"/>
    <dgm:cxn modelId="{4781AFB7-D519-42C0-A252-89D1B5291B96}" type="presParOf" srcId="{B525B017-C808-4A01-BFCD-8FA8FC4E1DF8}" destId="{6C9A750A-3166-4C20-BB8E-177B84B56066}" srcOrd="3" destOrd="0" presId="urn:microsoft.com/office/officeart/2008/layout/VerticalCurvedList"/>
    <dgm:cxn modelId="{1A4C43EF-8F44-4BBB-880E-2585A7021525}" type="presParOf" srcId="{28B034F2-321C-46D4-81B1-6E6E4A532EE8}" destId="{BD475074-539C-42D6-B576-2F7BDAE923A7}" srcOrd="1" destOrd="0" presId="urn:microsoft.com/office/officeart/2008/layout/VerticalCurvedList"/>
    <dgm:cxn modelId="{349B6352-438E-4F28-9A3E-648FF0C1138D}" type="presParOf" srcId="{28B034F2-321C-46D4-81B1-6E6E4A532EE8}" destId="{D8820D21-C1C4-4587-8F6E-42466ED6E17F}" srcOrd="2" destOrd="0" presId="urn:microsoft.com/office/officeart/2008/layout/VerticalCurvedList"/>
    <dgm:cxn modelId="{39605CDB-B3DD-40A9-BAC5-B0A505CB692B}" type="presParOf" srcId="{D8820D21-C1C4-4587-8F6E-42466ED6E17F}" destId="{0B01217A-943F-44FE-94DD-1A63402BD9DB}" srcOrd="0" destOrd="0" presId="urn:microsoft.com/office/officeart/2008/layout/VerticalCurvedList"/>
    <dgm:cxn modelId="{98E4FE6C-1C24-4FFD-B1E2-6AD7E39F691C}" type="presParOf" srcId="{28B034F2-321C-46D4-81B1-6E6E4A532EE8}" destId="{D13EFDCD-1EEB-4193-B9D4-8038556D068B}" srcOrd="3" destOrd="0" presId="urn:microsoft.com/office/officeart/2008/layout/VerticalCurvedList"/>
    <dgm:cxn modelId="{EC1A2986-74CD-40FB-815C-6362ED875679}" type="presParOf" srcId="{28B034F2-321C-46D4-81B1-6E6E4A532EE8}" destId="{3E24935A-4509-497C-893A-3AB5A024CD11}" srcOrd="4" destOrd="0" presId="urn:microsoft.com/office/officeart/2008/layout/VerticalCurvedList"/>
    <dgm:cxn modelId="{6F5E4F1F-BCF4-4ABB-91A6-5AF623AEA4E2}" type="presParOf" srcId="{3E24935A-4509-497C-893A-3AB5A024CD11}" destId="{931F3128-A897-40D9-97B5-8EDFC7C53176}" srcOrd="0" destOrd="0" presId="urn:microsoft.com/office/officeart/2008/layout/VerticalCurvedList"/>
    <dgm:cxn modelId="{CDC62A25-8444-494F-B9DF-AC5531F47DE7}" type="presParOf" srcId="{28B034F2-321C-46D4-81B1-6E6E4A532EE8}" destId="{1AE44DC0-B9ED-4516-9A27-F8D297EC0088}" srcOrd="5" destOrd="0" presId="urn:microsoft.com/office/officeart/2008/layout/VerticalCurvedList"/>
    <dgm:cxn modelId="{5ED7F3D2-5496-477D-8137-B7ECEAFAC361}" type="presParOf" srcId="{28B034F2-321C-46D4-81B1-6E6E4A532EE8}" destId="{8F2BEB8A-68EC-442E-BBE3-C2A5543D5B47}" srcOrd="6" destOrd="0" presId="urn:microsoft.com/office/officeart/2008/layout/VerticalCurvedList"/>
    <dgm:cxn modelId="{CCF095B7-C14B-4768-882C-2B1D78B8E629}" type="presParOf" srcId="{8F2BEB8A-68EC-442E-BBE3-C2A5543D5B47}" destId="{45A8709B-4F95-40E0-BFAD-8CD7FAD4FBD5}" srcOrd="0" destOrd="0" presId="urn:microsoft.com/office/officeart/2008/layout/VerticalCurvedList"/>
    <dgm:cxn modelId="{7AAF082C-9F38-4BB0-8C70-6AADEA9DC484}" type="presParOf" srcId="{28B034F2-321C-46D4-81B1-6E6E4A532EE8}" destId="{816CE6F0-CDDF-46D8-8451-2E1D03C83737}" srcOrd="7" destOrd="0" presId="urn:microsoft.com/office/officeart/2008/layout/VerticalCurvedList"/>
    <dgm:cxn modelId="{BEECF6AE-D898-4D65-95A3-E2AF9F3EB3C3}" type="presParOf" srcId="{28B034F2-321C-46D4-81B1-6E6E4A532EE8}" destId="{7F8A33DE-8A56-4775-9642-A84FD8F697F1}" srcOrd="8" destOrd="0" presId="urn:microsoft.com/office/officeart/2008/layout/VerticalCurvedList"/>
    <dgm:cxn modelId="{C82BE3E3-4563-417D-AC6E-EB3127CDF75F}" type="presParOf" srcId="{7F8A33DE-8A56-4775-9642-A84FD8F697F1}" destId="{E8EAF02F-F12F-4F1E-9730-CC8CD56B811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84458-2388-4A41-A215-DAB2012AA4C0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75074-539C-42D6-B576-2F7BDAE923A7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整体架构</a:t>
          </a:r>
          <a:endParaRPr lang="zh-CN" altLang="en-US" sz="2800" kern="1200" dirty="0"/>
        </a:p>
      </dsp:txBody>
      <dsp:txXfrm>
        <a:off x="558813" y="380786"/>
        <a:ext cx="7511072" cy="761969"/>
      </dsp:txXfrm>
    </dsp:sp>
    <dsp:sp modelId="{0B01217A-943F-44FE-94DD-1A63402BD9DB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13EFDCD-1EEB-4193-B9D4-8038556D068B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虚拟化平台建设</a:t>
          </a:r>
          <a:endParaRPr lang="zh-CN" altLang="en-US" sz="2800" kern="1200" dirty="0"/>
        </a:p>
      </dsp:txBody>
      <dsp:txXfrm>
        <a:off x="995667" y="1523939"/>
        <a:ext cx="7074218" cy="761969"/>
      </dsp:txXfrm>
    </dsp:sp>
    <dsp:sp modelId="{931F3128-A897-40D9-97B5-8EDFC7C53176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AE44DC0-B9ED-4516-9A27-F8D297EC0088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计算环境建设</a:t>
          </a:r>
          <a:endParaRPr lang="zh-CN" altLang="en-US" sz="2800" kern="1200" dirty="0"/>
        </a:p>
      </dsp:txBody>
      <dsp:txXfrm>
        <a:off x="995667" y="2667091"/>
        <a:ext cx="7074218" cy="761969"/>
      </dsp:txXfrm>
    </dsp:sp>
    <dsp:sp modelId="{45A8709B-4F95-40E0-BFAD-8CD7FAD4FBD5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16CE6F0-CDDF-46D8-8451-2E1D03C83737}">
      <dsp:nvSpPr>
        <dsp:cNvPr id="0" name=""/>
        <dsp:cNvSpPr/>
      </dsp:nvSpPr>
      <dsp:spPr>
        <a:xfrm>
          <a:off x="578041" y="378140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800" kern="1200" dirty="0" smtClean="0"/>
            <a:t>展望与总结</a:t>
          </a:r>
          <a:endParaRPr lang="zh-CN" altLang="en-US" sz="2800" kern="1200" dirty="0"/>
        </a:p>
      </dsp:txBody>
      <dsp:txXfrm>
        <a:off x="578041" y="3781403"/>
        <a:ext cx="7511072" cy="761969"/>
      </dsp:txXfrm>
    </dsp:sp>
    <dsp:sp modelId="{E8EAF02F-F12F-4F1E-9730-CC8CD56B8110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84458-2388-4A41-A215-DAB2012AA4C0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75074-539C-42D6-B576-2F7BDAE923A7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整体架构</a:t>
          </a:r>
          <a:endParaRPr lang="zh-CN" altLang="en-US" sz="3200" b="1" kern="1200" dirty="0"/>
        </a:p>
      </dsp:txBody>
      <dsp:txXfrm>
        <a:off x="558813" y="380786"/>
        <a:ext cx="7511072" cy="761969"/>
      </dsp:txXfrm>
    </dsp:sp>
    <dsp:sp modelId="{0B01217A-943F-44FE-94DD-1A63402BD9DB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13EFDCD-1EEB-4193-B9D4-8038556D068B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虚拟化平台建设</a:t>
          </a:r>
          <a:endParaRPr lang="zh-CN" altLang="en-US" sz="2400" kern="1200" dirty="0"/>
        </a:p>
      </dsp:txBody>
      <dsp:txXfrm>
        <a:off x="995667" y="1523939"/>
        <a:ext cx="7074218" cy="761969"/>
      </dsp:txXfrm>
    </dsp:sp>
    <dsp:sp modelId="{931F3128-A897-40D9-97B5-8EDFC7C53176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AE44DC0-B9ED-4516-9A27-F8D297EC0088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计算环境建设</a:t>
          </a:r>
          <a:endParaRPr lang="zh-CN" altLang="en-US" sz="2400" kern="1200" dirty="0"/>
        </a:p>
      </dsp:txBody>
      <dsp:txXfrm>
        <a:off x="995667" y="2667091"/>
        <a:ext cx="7074218" cy="761969"/>
      </dsp:txXfrm>
    </dsp:sp>
    <dsp:sp modelId="{45A8709B-4F95-40E0-BFAD-8CD7FAD4FBD5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16CE6F0-CDDF-46D8-8451-2E1D03C83737}">
      <dsp:nvSpPr>
        <dsp:cNvPr id="0" name=""/>
        <dsp:cNvSpPr/>
      </dsp:nvSpPr>
      <dsp:spPr>
        <a:xfrm>
          <a:off x="578041" y="3781403"/>
          <a:ext cx="7511072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展望与总结</a:t>
          </a:r>
          <a:endParaRPr lang="zh-CN" altLang="en-US" sz="2400" kern="1200" dirty="0"/>
        </a:p>
      </dsp:txBody>
      <dsp:txXfrm>
        <a:off x="578041" y="3781403"/>
        <a:ext cx="7511072" cy="761969"/>
      </dsp:txXfrm>
    </dsp:sp>
    <dsp:sp modelId="{E8EAF02F-F12F-4F1E-9730-CC8CD56B8110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84458-2388-4A41-A215-DAB2012AA4C0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75074-539C-42D6-B576-2F7BDAE923A7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整体架构</a:t>
          </a:r>
          <a:endParaRPr lang="zh-CN" altLang="en-US" sz="2400" kern="1200" dirty="0"/>
        </a:p>
      </dsp:txBody>
      <dsp:txXfrm>
        <a:off x="558813" y="380786"/>
        <a:ext cx="7511072" cy="761969"/>
      </dsp:txXfrm>
    </dsp:sp>
    <dsp:sp modelId="{0B01217A-943F-44FE-94DD-1A63402BD9DB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13EFDCD-1EEB-4193-B9D4-8038556D068B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虚拟化平台建设</a:t>
          </a:r>
          <a:endParaRPr lang="zh-CN" altLang="en-US" sz="3200" b="1" kern="1200" dirty="0"/>
        </a:p>
      </dsp:txBody>
      <dsp:txXfrm>
        <a:off x="995667" y="1523939"/>
        <a:ext cx="7074218" cy="761969"/>
      </dsp:txXfrm>
    </dsp:sp>
    <dsp:sp modelId="{931F3128-A897-40D9-97B5-8EDFC7C53176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AE44DC0-B9ED-4516-9A27-F8D297EC0088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计算环境建设</a:t>
          </a:r>
          <a:endParaRPr lang="zh-CN" altLang="en-US" sz="2400" kern="1200" dirty="0"/>
        </a:p>
      </dsp:txBody>
      <dsp:txXfrm>
        <a:off x="995667" y="2667091"/>
        <a:ext cx="7074218" cy="761969"/>
      </dsp:txXfrm>
    </dsp:sp>
    <dsp:sp modelId="{45A8709B-4F95-40E0-BFAD-8CD7FAD4FBD5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16CE6F0-CDDF-46D8-8451-2E1D03C83737}">
      <dsp:nvSpPr>
        <dsp:cNvPr id="0" name=""/>
        <dsp:cNvSpPr/>
      </dsp:nvSpPr>
      <dsp:spPr>
        <a:xfrm>
          <a:off x="578041" y="3781403"/>
          <a:ext cx="7511072" cy="761969"/>
        </a:xfrm>
        <a:prstGeom prst="rect">
          <a:avLst/>
        </a:prstGeom>
        <a:solidFill>
          <a:schemeClr val="accent5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展望与总结</a:t>
          </a:r>
          <a:endParaRPr lang="zh-CN" altLang="en-US" sz="2400" kern="1200" dirty="0"/>
        </a:p>
      </dsp:txBody>
      <dsp:txXfrm>
        <a:off x="578041" y="3781403"/>
        <a:ext cx="7511072" cy="761969"/>
      </dsp:txXfrm>
    </dsp:sp>
    <dsp:sp modelId="{E8EAF02F-F12F-4F1E-9730-CC8CD56B8110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D5B5BDA-B2CD-4694-853B-8589361201A0}">
      <dsp:nvSpPr>
        <dsp:cNvPr id="0" name=""/>
        <dsp:cNvSpPr/>
      </dsp:nvSpPr>
      <dsp:spPr>
        <a:xfrm rot="10800000">
          <a:off x="902256" y="2334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统一认证系统</a:t>
          </a:r>
          <a:endParaRPr lang="zh-CN" altLang="en-US" sz="2000" kern="1200" dirty="0"/>
        </a:p>
      </dsp:txBody>
      <dsp:txXfrm rot="10800000">
        <a:off x="1056709" y="2334"/>
        <a:ext cx="2814437" cy="617814"/>
      </dsp:txXfrm>
    </dsp:sp>
    <dsp:sp modelId="{EEA46124-76DD-4996-A84E-F6795917D302}">
      <dsp:nvSpPr>
        <dsp:cNvPr id="0" name=""/>
        <dsp:cNvSpPr/>
      </dsp:nvSpPr>
      <dsp:spPr>
        <a:xfrm>
          <a:off x="593349" y="2334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47BE2C6C-7EDD-4F40-80FB-D86324E50F99}">
      <dsp:nvSpPr>
        <dsp:cNvPr id="0" name=""/>
        <dsp:cNvSpPr/>
      </dsp:nvSpPr>
      <dsp:spPr>
        <a:xfrm rot="10800000">
          <a:off x="902256" y="804570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基础设施建设</a:t>
          </a:r>
          <a:endParaRPr lang="zh-CN" altLang="en-US" sz="2000" kern="1200" dirty="0"/>
        </a:p>
      </dsp:txBody>
      <dsp:txXfrm rot="10800000">
        <a:off x="1056709" y="804570"/>
        <a:ext cx="2814437" cy="617814"/>
      </dsp:txXfrm>
    </dsp:sp>
    <dsp:sp modelId="{E1771DAD-9D7A-44A1-A35F-9788F0EA2BF0}">
      <dsp:nvSpPr>
        <dsp:cNvPr id="0" name=""/>
        <dsp:cNvSpPr/>
      </dsp:nvSpPr>
      <dsp:spPr>
        <a:xfrm>
          <a:off x="607503" y="808018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4393A63-057E-4CA0-829D-EFE3C8632C2A}">
      <dsp:nvSpPr>
        <dsp:cNvPr id="0" name=""/>
        <dsp:cNvSpPr/>
      </dsp:nvSpPr>
      <dsp:spPr>
        <a:xfrm rot="10800000">
          <a:off x="902256" y="1606806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err="1" smtClean="0"/>
            <a:t>Openstack</a:t>
          </a:r>
          <a:r>
            <a:rPr lang="zh-CN" altLang="en-US" sz="2000" kern="1200" dirty="0" smtClean="0"/>
            <a:t>部署架构</a:t>
          </a:r>
          <a:endParaRPr lang="zh-CN" altLang="en-US" sz="2000" kern="1200" dirty="0"/>
        </a:p>
      </dsp:txBody>
      <dsp:txXfrm rot="10800000">
        <a:off x="1056709" y="1606806"/>
        <a:ext cx="2814437" cy="617814"/>
      </dsp:txXfrm>
    </dsp:sp>
    <dsp:sp modelId="{AF6AFFD9-1961-43F3-91B6-03C9E705A637}">
      <dsp:nvSpPr>
        <dsp:cNvPr id="0" name=""/>
        <dsp:cNvSpPr/>
      </dsp:nvSpPr>
      <dsp:spPr>
        <a:xfrm>
          <a:off x="593349" y="1606806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F7F3C7D-19D1-4B3B-8768-C3D1A3715679}">
      <dsp:nvSpPr>
        <dsp:cNvPr id="0" name=""/>
        <dsp:cNvSpPr/>
      </dsp:nvSpPr>
      <dsp:spPr>
        <a:xfrm rot="10800000">
          <a:off x="902256" y="2409043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网络架构</a:t>
          </a:r>
          <a:endParaRPr lang="zh-CN" altLang="en-US" sz="2000" kern="1200" dirty="0"/>
        </a:p>
      </dsp:txBody>
      <dsp:txXfrm rot="10800000">
        <a:off x="1056709" y="2409043"/>
        <a:ext cx="2814437" cy="617814"/>
      </dsp:txXfrm>
    </dsp:sp>
    <dsp:sp modelId="{6F50771B-A8C4-4282-9C63-9B97F7C7F0F9}">
      <dsp:nvSpPr>
        <dsp:cNvPr id="0" name=""/>
        <dsp:cNvSpPr/>
      </dsp:nvSpPr>
      <dsp:spPr>
        <a:xfrm>
          <a:off x="593349" y="2409043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9481365-DFF1-47F8-B2FB-4DF65B0BEC84}">
      <dsp:nvSpPr>
        <dsp:cNvPr id="0" name=""/>
        <dsp:cNvSpPr/>
      </dsp:nvSpPr>
      <dsp:spPr>
        <a:xfrm rot="10800000">
          <a:off x="902256" y="3211279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存储系统</a:t>
          </a:r>
          <a:endParaRPr lang="zh-CN" altLang="en-US" sz="2000" kern="1200" dirty="0"/>
        </a:p>
      </dsp:txBody>
      <dsp:txXfrm rot="10800000">
        <a:off x="1056709" y="3211279"/>
        <a:ext cx="2814437" cy="617814"/>
      </dsp:txXfrm>
    </dsp:sp>
    <dsp:sp modelId="{C5312232-9929-44FD-BFC0-64F285832CB5}">
      <dsp:nvSpPr>
        <dsp:cNvPr id="0" name=""/>
        <dsp:cNvSpPr/>
      </dsp:nvSpPr>
      <dsp:spPr>
        <a:xfrm>
          <a:off x="593349" y="3211279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F23EFB7-B8A7-463D-9412-09AC478354D6}">
      <dsp:nvSpPr>
        <dsp:cNvPr id="0" name=""/>
        <dsp:cNvSpPr/>
      </dsp:nvSpPr>
      <dsp:spPr>
        <a:xfrm rot="10800000">
          <a:off x="902256" y="4013515"/>
          <a:ext cx="2968890" cy="617814"/>
        </a:xfrm>
        <a:prstGeom prst="homePlate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72439" tIns="76200" rIns="14224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支撑环境建设</a:t>
          </a:r>
          <a:endParaRPr lang="zh-CN" altLang="en-US" sz="2000" kern="1200" dirty="0"/>
        </a:p>
      </dsp:txBody>
      <dsp:txXfrm rot="10800000">
        <a:off x="1056709" y="4013515"/>
        <a:ext cx="2814437" cy="617814"/>
      </dsp:txXfrm>
    </dsp:sp>
    <dsp:sp modelId="{813E3A77-8B9A-4CAA-9A3F-144ECDFDABC4}">
      <dsp:nvSpPr>
        <dsp:cNvPr id="0" name=""/>
        <dsp:cNvSpPr/>
      </dsp:nvSpPr>
      <dsp:spPr>
        <a:xfrm>
          <a:off x="593349" y="4013515"/>
          <a:ext cx="617814" cy="617814"/>
        </a:xfrm>
        <a:prstGeom prst="ellipse">
          <a:avLst/>
        </a:prstGeom>
        <a:solidFill>
          <a:schemeClr val="accent6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84458-2388-4A41-A215-DAB2012AA4C0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75074-539C-42D6-B576-2F7BDAE923A7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整体架构</a:t>
          </a:r>
          <a:endParaRPr lang="zh-CN" altLang="en-US" sz="2400" kern="1200" dirty="0"/>
        </a:p>
      </dsp:txBody>
      <dsp:txXfrm>
        <a:off x="558813" y="380786"/>
        <a:ext cx="7511072" cy="761969"/>
      </dsp:txXfrm>
    </dsp:sp>
    <dsp:sp modelId="{0B01217A-943F-44FE-94DD-1A63402BD9DB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13EFDCD-1EEB-4193-B9D4-8038556D068B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虚拟化平台建设</a:t>
          </a:r>
          <a:endParaRPr lang="zh-CN" altLang="en-US" sz="2400" kern="1200" dirty="0"/>
        </a:p>
      </dsp:txBody>
      <dsp:txXfrm>
        <a:off x="995667" y="1523939"/>
        <a:ext cx="7074218" cy="761969"/>
      </dsp:txXfrm>
    </dsp:sp>
    <dsp:sp modelId="{931F3128-A897-40D9-97B5-8EDFC7C53176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AE44DC0-B9ED-4516-9A27-F8D297EC0088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计算环境建设</a:t>
          </a:r>
          <a:endParaRPr lang="zh-CN" altLang="en-US" sz="3200" b="1" kern="1200" dirty="0"/>
        </a:p>
      </dsp:txBody>
      <dsp:txXfrm>
        <a:off x="995667" y="2667091"/>
        <a:ext cx="7074218" cy="761969"/>
      </dsp:txXfrm>
    </dsp:sp>
    <dsp:sp modelId="{45A8709B-4F95-40E0-BFAD-8CD7FAD4FBD5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16CE6F0-CDDF-46D8-8451-2E1D03C83737}">
      <dsp:nvSpPr>
        <dsp:cNvPr id="0" name=""/>
        <dsp:cNvSpPr/>
      </dsp:nvSpPr>
      <dsp:spPr>
        <a:xfrm>
          <a:off x="578041" y="3781403"/>
          <a:ext cx="7511072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展望与总结</a:t>
          </a:r>
          <a:endParaRPr lang="zh-CN" altLang="en-US" sz="2400" kern="1200" dirty="0"/>
        </a:p>
      </dsp:txBody>
      <dsp:txXfrm>
        <a:off x="578041" y="3781403"/>
        <a:ext cx="7511072" cy="761969"/>
      </dsp:txXfrm>
    </dsp:sp>
    <dsp:sp modelId="{E8EAF02F-F12F-4F1E-9730-CC8CD56B8110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C84458-2388-4A41-A215-DAB2012AA4C0}">
      <dsp:nvSpPr>
        <dsp:cNvPr id="0" name=""/>
        <dsp:cNvSpPr/>
      </dsp:nvSpPr>
      <dsp:spPr>
        <a:xfrm>
          <a:off x="-5600134" y="-857316"/>
          <a:ext cx="6667632" cy="6667632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25400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475074-539C-42D6-B576-2F7BDAE923A7}">
      <dsp:nvSpPr>
        <dsp:cNvPr id="0" name=""/>
        <dsp:cNvSpPr/>
      </dsp:nvSpPr>
      <dsp:spPr>
        <a:xfrm>
          <a:off x="558813" y="380786"/>
          <a:ext cx="7511072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整体架构</a:t>
          </a:r>
          <a:endParaRPr lang="zh-CN" altLang="en-US" sz="2400" kern="1200" dirty="0"/>
        </a:p>
      </dsp:txBody>
      <dsp:txXfrm>
        <a:off x="558813" y="380786"/>
        <a:ext cx="7511072" cy="761969"/>
      </dsp:txXfrm>
    </dsp:sp>
    <dsp:sp modelId="{0B01217A-943F-44FE-94DD-1A63402BD9DB}">
      <dsp:nvSpPr>
        <dsp:cNvPr id="0" name=""/>
        <dsp:cNvSpPr/>
      </dsp:nvSpPr>
      <dsp:spPr>
        <a:xfrm>
          <a:off x="82582" y="285540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13EFDCD-1EEB-4193-B9D4-8038556D068B}">
      <dsp:nvSpPr>
        <dsp:cNvPr id="0" name=""/>
        <dsp:cNvSpPr/>
      </dsp:nvSpPr>
      <dsp:spPr>
        <a:xfrm>
          <a:off x="995667" y="1523939"/>
          <a:ext cx="7074218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虚拟化平台建设</a:t>
          </a:r>
          <a:endParaRPr lang="zh-CN" altLang="en-US" sz="2400" kern="1200" dirty="0"/>
        </a:p>
      </dsp:txBody>
      <dsp:txXfrm>
        <a:off x="995667" y="1523939"/>
        <a:ext cx="7074218" cy="761969"/>
      </dsp:txXfrm>
    </dsp:sp>
    <dsp:sp modelId="{931F3128-A897-40D9-97B5-8EDFC7C53176}">
      <dsp:nvSpPr>
        <dsp:cNvPr id="0" name=""/>
        <dsp:cNvSpPr/>
      </dsp:nvSpPr>
      <dsp:spPr>
        <a:xfrm>
          <a:off x="519436" y="1428692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1AE44DC0-B9ED-4516-9A27-F8D297EC0088}">
      <dsp:nvSpPr>
        <dsp:cNvPr id="0" name=""/>
        <dsp:cNvSpPr/>
      </dsp:nvSpPr>
      <dsp:spPr>
        <a:xfrm>
          <a:off x="995667" y="2667091"/>
          <a:ext cx="7074218" cy="761969"/>
        </a:xfrm>
        <a:prstGeom prst="rect">
          <a:avLst/>
        </a:prstGeom>
        <a:solidFill>
          <a:schemeClr val="accent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 smtClean="0"/>
            <a:t>计算环境建设</a:t>
          </a:r>
          <a:endParaRPr lang="zh-CN" altLang="en-US" sz="2400" kern="1200" dirty="0"/>
        </a:p>
      </dsp:txBody>
      <dsp:txXfrm>
        <a:off x="995667" y="2667091"/>
        <a:ext cx="7074218" cy="761969"/>
      </dsp:txXfrm>
    </dsp:sp>
    <dsp:sp modelId="{45A8709B-4F95-40E0-BFAD-8CD7FAD4FBD5}">
      <dsp:nvSpPr>
        <dsp:cNvPr id="0" name=""/>
        <dsp:cNvSpPr/>
      </dsp:nvSpPr>
      <dsp:spPr>
        <a:xfrm>
          <a:off x="519436" y="2571845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816CE6F0-CDDF-46D8-8451-2E1D03C83737}">
      <dsp:nvSpPr>
        <dsp:cNvPr id="0" name=""/>
        <dsp:cNvSpPr/>
      </dsp:nvSpPr>
      <dsp:spPr>
        <a:xfrm>
          <a:off x="578041" y="3781403"/>
          <a:ext cx="7511072" cy="761969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4813" tIns="81280" rIns="81280" bIns="8128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dirty="0" smtClean="0"/>
            <a:t>展望与总结</a:t>
          </a:r>
          <a:endParaRPr lang="zh-CN" altLang="en-US" sz="3200" b="1" kern="1200" dirty="0"/>
        </a:p>
      </dsp:txBody>
      <dsp:txXfrm>
        <a:off x="578041" y="3781403"/>
        <a:ext cx="7511072" cy="761969"/>
      </dsp:txXfrm>
    </dsp:sp>
    <dsp:sp modelId="{E8EAF02F-F12F-4F1E-9730-CC8CD56B8110}">
      <dsp:nvSpPr>
        <dsp:cNvPr id="0" name=""/>
        <dsp:cNvSpPr/>
      </dsp:nvSpPr>
      <dsp:spPr>
        <a:xfrm>
          <a:off x="82582" y="3714997"/>
          <a:ext cx="952461" cy="95246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31C87B1-2A14-4F82-8D90-3311869ADDF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9605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686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46AB93A-BF15-498C-BBE8-1353C60DB3D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95573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宋体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SSppt母板首页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6477000"/>
            <a:ext cx="184150" cy="22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88000"/>
              </a:lnSpc>
              <a:defRPr/>
            </a:pPr>
            <a:endParaRPr lang="zh-CN" altLang="en-US" sz="1000">
              <a:solidFill>
                <a:schemeClr val="bg2"/>
              </a:solidFill>
              <a:latin typeface="Impact" charset="0"/>
              <a:ea typeface="宋体" charset="0"/>
            </a:endParaRP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339975"/>
            <a:ext cx="7772400" cy="1470025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600200"/>
          </a:xfrm>
        </p:spPr>
        <p:txBody>
          <a:bodyPr/>
          <a:lstStyle>
            <a:lvl1pPr marL="0" indent="0"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2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455203856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3DC39-268D-47D8-8588-A2057D388AC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3082777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5125" y="838200"/>
            <a:ext cx="2033588" cy="5562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609600" y="838200"/>
            <a:ext cx="5953125" cy="5562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1628E6-EAE3-467E-BCE9-58AC0FA697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151423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E3153-A26E-4CDB-9AA6-88958E6DD37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7848695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87204-E86C-409C-93E8-D4CC314B26D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5089597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92563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4563" y="1447800"/>
            <a:ext cx="39941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38E864-7BEA-4645-BB2D-EE06971DCF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594427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B9DF14-AD93-4C85-B369-679BE849F1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066029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4A5304-9C5D-488F-9D24-DFECC9776C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662204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281A02-AD3D-4B4D-B690-4A6E238D119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2699030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5BF611-E51D-47D9-A120-7624F96614F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6402991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DDE9D6-75E9-48D6-ADFA-2D724DDFDC3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593433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未标题-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60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838200"/>
            <a:ext cx="624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47800"/>
            <a:ext cx="8139113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en-US" altLang="zh-CN" smtClean="0"/>
          </a:p>
          <a:p>
            <a:pPr lvl="1"/>
            <a:r>
              <a:rPr lang="zh-CN" altLang="en-US" smtClean="0"/>
              <a:t>第二级</a:t>
            </a:r>
            <a:endParaRPr lang="en-US" altLang="zh-CN" smtClean="0"/>
          </a:p>
          <a:p>
            <a:pPr lvl="2"/>
            <a:r>
              <a:rPr lang="zh-CN" altLang="en-US" smtClean="0"/>
              <a:t>第三级</a:t>
            </a:r>
            <a:endParaRPr lang="en-US" altLang="zh-CN" smtClean="0"/>
          </a:p>
          <a:p>
            <a:pPr lvl="3"/>
            <a:r>
              <a:rPr lang="zh-CN" altLang="en-US" smtClean="0"/>
              <a:t>第四级</a:t>
            </a:r>
            <a:endParaRPr lang="en-US" altLang="zh-CN" smtClean="0"/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606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524625"/>
            <a:ext cx="303213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rgbClr val="4D5E68"/>
                </a:solidFill>
                <a:latin typeface="Impact" panose="020B0806030902050204" pitchFamily="34" charset="0"/>
              </a:defRPr>
            </a:lvl1pPr>
          </a:lstStyle>
          <a:p>
            <a:fld id="{C7F56C93-384C-4A0A-BEB4-405E894632CD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16070" name="Rectangle 6"/>
          <p:cNvSpPr>
            <a:spLocks noChangeArrowheads="1"/>
          </p:cNvSpPr>
          <p:nvPr/>
        </p:nvSpPr>
        <p:spPr bwMode="auto">
          <a:xfrm>
            <a:off x="7872413" y="6513513"/>
            <a:ext cx="5095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r" eaLnBrk="0" hangingPunct="0">
              <a:defRPr/>
            </a:pPr>
            <a:r>
              <a:rPr lang="en-US" altLang="zh-CN" sz="900">
                <a:solidFill>
                  <a:srgbClr val="4D5E68"/>
                </a:solidFill>
                <a:latin typeface="Impact" charset="0"/>
                <a:ea typeface="宋体" charset="0"/>
              </a:rPr>
              <a:t>Page</a:t>
            </a:r>
          </a:p>
        </p:txBody>
      </p:sp>
      <p:sp>
        <p:nvSpPr>
          <p:cNvPr id="216071" name="Rectangle 7"/>
          <p:cNvSpPr>
            <a:spLocks noChangeArrowheads="1"/>
          </p:cNvSpPr>
          <p:nvPr/>
        </p:nvSpPr>
        <p:spPr bwMode="auto">
          <a:xfrm>
            <a:off x="468313" y="6524625"/>
            <a:ext cx="3810000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0" hangingPunct="0"/>
            <a:r>
              <a:rPr kumimoji="0" lang="zh-CN" altLang="en-US" sz="900">
                <a:solidFill>
                  <a:schemeClr val="bg1"/>
                </a:solidFill>
                <a:latin typeface="Impact" panose="020B0806030902050204" pitchFamily="34" charset="0"/>
              </a:rPr>
              <a:t>散裂中子源进展汇报</a:t>
            </a:r>
            <a:r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t>  </a:t>
            </a:r>
            <a:fld id="{F7CF2521-26B4-4135-B9BA-8B4B44CB84E4}" type="datetime4">
              <a:rPr kumimoji="0" lang="en-US" altLang="zh-CN" sz="900">
                <a:solidFill>
                  <a:schemeClr val="bg1"/>
                </a:solidFill>
                <a:latin typeface="Impact" panose="020B0806030902050204" pitchFamily="34" charset="0"/>
              </a:rPr>
              <a:pPr algn="l" eaLnBrk="0" hangingPunct="0"/>
              <a:t>August 18, 2015</a:t>
            </a:fld>
            <a:endParaRPr kumimoji="0" lang="en-US" altLang="zh-CN" sz="9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</p:sldLayoutIdLst>
  <p:transition>
    <p:fade/>
  </p:transition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2pPr>
      <a:lvl3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3pPr>
      <a:lvl4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4pPr>
      <a:lvl5pPr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rgbClr val="4D5E68"/>
          </a:solidFill>
          <a:latin typeface="Arial" charset="0"/>
          <a:ea typeface="宋体" charset="0"/>
          <a:cs typeface="宋体" charset="0"/>
        </a:defRPr>
      </a:lvl9pPr>
    </p:titleStyle>
    <p:bodyStyle>
      <a:lvl1pPr marL="342900" indent="-342900" algn="l" rtl="0" fontAlgn="base">
        <a:lnSpc>
          <a:spcPct val="120000"/>
        </a:lnSpc>
        <a:spcBef>
          <a:spcPct val="30000"/>
        </a:spcBef>
        <a:spcAft>
          <a:spcPct val="20000"/>
        </a:spcAft>
        <a:buClr>
          <a:schemeClr val="tx1"/>
        </a:buClr>
        <a:buChar char="•"/>
        <a:defRPr sz="2100" b="1">
          <a:solidFill>
            <a:srgbClr val="1679BA"/>
          </a:solidFill>
          <a:latin typeface="+mn-lt"/>
          <a:ea typeface="+mn-ea"/>
          <a:cs typeface="+mn-cs"/>
        </a:defRPr>
      </a:lvl1pPr>
      <a:lvl2pPr marL="742950" indent="-285750" algn="l" rtl="0" fontAlgn="base">
        <a:lnSpc>
          <a:spcPct val="120000"/>
        </a:lnSpc>
        <a:spcBef>
          <a:spcPct val="20000"/>
        </a:spcBef>
        <a:spcAft>
          <a:spcPct val="20000"/>
        </a:spcAft>
        <a:buClr>
          <a:schemeClr val="tx1"/>
        </a:buClr>
        <a:buChar char="–"/>
        <a:defRPr sz="1900" b="1">
          <a:solidFill>
            <a:srgbClr val="4D5E68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§"/>
        <a:defRPr b="1">
          <a:solidFill>
            <a:srgbClr val="4D5E68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b="1">
          <a:solidFill>
            <a:srgbClr val="4D5E68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b="1">
          <a:solidFill>
            <a:srgbClr val="4D5E68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1.vsdx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10" Type="http://schemas.openxmlformats.org/officeDocument/2006/relationships/image" Target="../media/image5.png"/><Relationship Id="rId4" Type="http://schemas.openxmlformats.org/officeDocument/2006/relationships/diagramLayout" Target="../diagrams/layout4.xml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1556792"/>
            <a:ext cx="8064896" cy="2118097"/>
          </a:xfrm>
        </p:spPr>
        <p:txBody>
          <a:bodyPr/>
          <a:lstStyle/>
          <a:p>
            <a:r>
              <a:rPr lang="zh-CN" altLang="en-US" sz="3200" dirty="0"/>
              <a:t>基于</a:t>
            </a:r>
            <a:r>
              <a:rPr lang="en-US" altLang="zh-CN" sz="3200" dirty="0"/>
              <a:t>OpenStack</a:t>
            </a:r>
            <a:r>
              <a:rPr lang="zh-CN" altLang="en-US" sz="3200" dirty="0"/>
              <a:t>的散裂中子源计算环境</a:t>
            </a:r>
            <a:r>
              <a:rPr lang="zh-CN" altLang="en-US" sz="3200" dirty="0" smtClean="0"/>
              <a:t>概述</a:t>
            </a:r>
            <a:r>
              <a:rPr lang="en-US" altLang="zh-CN" sz="3200" dirty="0" smtClean="0"/>
              <a:t/>
            </a:r>
            <a:br>
              <a:rPr lang="en-US" altLang="zh-CN" sz="3200" dirty="0" smtClean="0"/>
            </a:br>
            <a:r>
              <a:rPr lang="en-US" altLang="zh-CN" sz="4400" dirty="0" smtClean="0"/>
              <a:t>—</a:t>
            </a:r>
            <a:r>
              <a:rPr lang="en-US" altLang="zh-CN" sz="2800" dirty="0" smtClean="0"/>
              <a:t>CSNS</a:t>
            </a:r>
            <a:r>
              <a:rPr lang="zh-CN" altLang="en-US" sz="2800" dirty="0"/>
              <a:t>私有</a:t>
            </a:r>
            <a:r>
              <a:rPr lang="zh-CN" altLang="en-US" sz="2800" dirty="0" smtClean="0"/>
              <a:t>云环境现状</a:t>
            </a:r>
            <a:endParaRPr lang="zh-CN" altLang="en-US" sz="2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851920" y="3933056"/>
            <a:ext cx="4824536" cy="1944216"/>
          </a:xfrm>
        </p:spPr>
        <p:txBody>
          <a:bodyPr/>
          <a:lstStyle/>
          <a:p>
            <a:pPr algn="l"/>
            <a:r>
              <a:rPr lang="zh-CN" altLang="en-US" dirty="0" smtClean="0"/>
              <a:t>李亚康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科学院高能物理研究所东莞分部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国散裂中子源</a:t>
            </a:r>
            <a:endParaRPr lang="en-US" altLang="zh-CN" dirty="0"/>
          </a:p>
          <a:p>
            <a:pPr algn="l"/>
            <a:r>
              <a:rPr lang="en-US" altLang="zh-CN" dirty="0" smtClean="0"/>
              <a:t>2015/8/18</a:t>
            </a:r>
            <a:r>
              <a:rPr lang="zh-CN" altLang="en-US" dirty="0" smtClean="0"/>
              <a:t>，合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89089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网络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0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4893"/>
              </p:ext>
            </p:extLst>
          </p:nvPr>
        </p:nvGraphicFramePr>
        <p:xfrm>
          <a:off x="7406117" y="947128"/>
          <a:ext cx="1368151" cy="22946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68151"/>
              </a:tblGrid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统一认证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基础设施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824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86859" y="1700807"/>
            <a:ext cx="97517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771800" y="35484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158371"/>
              </p:ext>
            </p:extLst>
          </p:nvPr>
        </p:nvGraphicFramePr>
        <p:xfrm>
          <a:off x="3754593" y="3230031"/>
          <a:ext cx="5019675" cy="3478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9" name="Visio" r:id="rId3" imgW="9058118" imgH="5895883" progId="Visio.Drawing.15">
                  <p:embed/>
                </p:oleObj>
              </mc:Choice>
              <mc:Fallback>
                <p:oleObj name="Visio" r:id="rId3" imgW="9058118" imgH="589588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4593" y="3230031"/>
                        <a:ext cx="5019675" cy="3478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内容占位符 6"/>
          <p:cNvSpPr>
            <a:spLocks noGrp="1"/>
          </p:cNvSpPr>
          <p:nvPr>
            <p:ph idx="1"/>
          </p:nvPr>
        </p:nvSpPr>
        <p:spPr>
          <a:xfrm>
            <a:off x="495720" y="1700807"/>
            <a:ext cx="6271141" cy="623148"/>
          </a:xfrm>
        </p:spPr>
        <p:txBody>
          <a:bodyPr/>
          <a:lstStyle/>
          <a:p>
            <a:r>
              <a:rPr lang="zh-CN" altLang="en-US" sz="1800" dirty="0" smtClean="0"/>
              <a:t>（</a:t>
            </a:r>
            <a:r>
              <a:rPr lang="zh-CN" altLang="en-US" sz="1800" dirty="0"/>
              <a:t>控制节点、网络节点）、计算节点、存储</a:t>
            </a:r>
            <a:r>
              <a:rPr lang="zh-CN" altLang="en-US" sz="1800" dirty="0" smtClean="0"/>
              <a:t>节</a:t>
            </a:r>
            <a:endParaRPr lang="en-US" altLang="zh-CN" sz="1800" dirty="0" smtClean="0"/>
          </a:p>
        </p:txBody>
      </p:sp>
      <p:sp>
        <p:nvSpPr>
          <p:cNvPr id="14" name="内容占位符 6"/>
          <p:cNvSpPr txBox="1">
            <a:spLocks/>
          </p:cNvSpPr>
          <p:nvPr/>
        </p:nvSpPr>
        <p:spPr bwMode="auto">
          <a:xfrm>
            <a:off x="495720" y="2409708"/>
            <a:ext cx="2852144" cy="4043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1800" kern="0" dirty="0" smtClean="0"/>
              <a:t>停用</a:t>
            </a:r>
            <a:r>
              <a:rPr lang="en-US" altLang="zh-CN" sz="1800" kern="0" dirty="0" smtClean="0"/>
              <a:t>L3-agent——</a:t>
            </a:r>
            <a:r>
              <a:rPr lang="zh-CN" altLang="en-US" sz="1800" kern="0" dirty="0" smtClean="0"/>
              <a:t>稳定性、性能</a:t>
            </a:r>
            <a:endParaRPr lang="en-US" altLang="zh-CN" sz="1800" kern="0" dirty="0" smtClean="0"/>
          </a:p>
          <a:p>
            <a:pPr lvl="1"/>
            <a:r>
              <a:rPr lang="zh-CN" altLang="en-US" sz="1600" kern="0" dirty="0" smtClean="0"/>
              <a:t>物理交换机</a:t>
            </a:r>
            <a:r>
              <a:rPr lang="zh-CN" altLang="zh-CN" sz="1600" kern="0" dirty="0" smtClean="0"/>
              <a:t>保证网络的性能和稳定性</a:t>
            </a:r>
            <a:endParaRPr lang="en-US" altLang="zh-CN" sz="1600" kern="0" dirty="0" smtClean="0"/>
          </a:p>
          <a:p>
            <a:pPr lvl="1"/>
            <a:r>
              <a:rPr lang="zh-CN" altLang="zh-CN" sz="1600" kern="0" dirty="0" smtClean="0"/>
              <a:t>实现和内网其他机器无缝互通</a:t>
            </a:r>
            <a:endParaRPr lang="en-US" altLang="zh-CN" sz="1600" kern="0" dirty="0" smtClean="0"/>
          </a:p>
          <a:p>
            <a:pPr lvl="1"/>
            <a:r>
              <a:rPr lang="zh-CN" altLang="en-US" sz="1600" kern="0" dirty="0" smtClean="0"/>
              <a:t>松耦合（控制节点</a:t>
            </a:r>
            <a:r>
              <a:rPr lang="zh-CN" altLang="en-US" sz="1600" kern="0" dirty="0" smtClean="0">
                <a:sym typeface="Wingdings" panose="05000000000000000000" pitchFamily="2" charset="2"/>
              </a:rPr>
              <a:t>、计算节点</a:t>
            </a:r>
            <a:r>
              <a:rPr lang="zh-CN" altLang="en-US" sz="1600" kern="0" dirty="0" smtClean="0"/>
              <a:t>）</a:t>
            </a:r>
            <a:endParaRPr lang="en-US" altLang="zh-CN" sz="1600" kern="0" dirty="0" smtClean="0"/>
          </a:p>
          <a:p>
            <a:pPr lvl="1"/>
            <a:r>
              <a:rPr lang="zh-CN" altLang="en-US" sz="1600" kern="0" dirty="0" smtClean="0"/>
              <a:t>网络节点转发瓶颈和单点故障</a:t>
            </a:r>
            <a:endParaRPr lang="en-US" altLang="zh-CN" sz="1600" kern="0" dirty="0" smtClean="0"/>
          </a:p>
          <a:p>
            <a:endParaRPr lang="zh-CN" altLang="en-US" sz="1800" b="0" kern="0" dirty="0"/>
          </a:p>
        </p:txBody>
      </p:sp>
    </p:spTree>
    <p:extLst>
      <p:ext uri="{BB962C8B-B14F-4D97-AF65-F5344CB8AC3E}">
        <p14:creationId xmlns:p14="http://schemas.microsoft.com/office/powerpoint/2010/main" val="26886642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存储系统建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1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2720320"/>
              </p:ext>
            </p:extLst>
          </p:nvPr>
        </p:nvGraphicFramePr>
        <p:xfrm>
          <a:off x="7429028" y="1484784"/>
          <a:ext cx="1391443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914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统一认证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基础设施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67544" y="1447800"/>
            <a:ext cx="6390457" cy="5257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 err="1"/>
              <a:t>Glusterfs</a:t>
            </a:r>
            <a:r>
              <a:rPr lang="zh-CN" altLang="en-US" dirty="0"/>
              <a:t>，提供</a:t>
            </a:r>
            <a:r>
              <a:rPr lang="en-US" altLang="zh-CN" dirty="0"/>
              <a:t>NAS</a:t>
            </a:r>
            <a:r>
              <a:rPr lang="zh-CN" altLang="en-US" dirty="0"/>
              <a:t>存储，存储空间</a:t>
            </a:r>
            <a:r>
              <a:rPr lang="en-US" altLang="zh-CN" dirty="0"/>
              <a:t>-90TB</a:t>
            </a:r>
          </a:p>
          <a:p>
            <a:pPr lvl="1">
              <a:lnSpc>
                <a:spcPct val="100000"/>
              </a:lnSpc>
            </a:pPr>
            <a:r>
              <a:rPr lang="en-US" altLang="zh-CN" sz="1600" b="0" dirty="0">
                <a:solidFill>
                  <a:schemeClr val="tx1"/>
                </a:solidFill>
              </a:rPr>
              <a:t>RAID 6+1</a:t>
            </a:r>
          </a:p>
          <a:p>
            <a:pPr lvl="1">
              <a:lnSpc>
                <a:spcPct val="100000"/>
              </a:lnSpc>
            </a:pPr>
            <a:r>
              <a:rPr lang="zh-CN" altLang="en-US" sz="1600" b="0" dirty="0">
                <a:solidFill>
                  <a:schemeClr val="tx1"/>
                </a:solidFill>
              </a:rPr>
              <a:t>双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副本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altLang="zh-CN" sz="1600" b="0" dirty="0" smtClean="0">
                <a:solidFill>
                  <a:schemeClr val="tx1"/>
                </a:solidFill>
              </a:rPr>
              <a:t>Nova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，</a:t>
            </a:r>
            <a:r>
              <a:rPr lang="en-US" altLang="zh-CN" sz="1600" b="0" dirty="0" smtClean="0">
                <a:solidFill>
                  <a:schemeClr val="tx1"/>
                </a:solidFill>
              </a:rPr>
              <a:t>cinder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，</a:t>
            </a:r>
            <a:r>
              <a:rPr lang="en-US" altLang="zh-CN" sz="1600" b="0" dirty="0" err="1" smtClean="0">
                <a:solidFill>
                  <a:schemeClr val="tx1"/>
                </a:solidFill>
              </a:rPr>
              <a:t>pubvol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dirty="0"/>
              <a:t>基于标准协议</a:t>
            </a:r>
          </a:p>
          <a:p>
            <a:pPr lvl="1">
              <a:lnSpc>
                <a:spcPct val="100000"/>
              </a:lnSpc>
            </a:pPr>
            <a:r>
              <a:rPr lang="en-US" altLang="zh-CN" sz="1600" b="0" dirty="0" err="1">
                <a:solidFill>
                  <a:schemeClr val="tx1"/>
                </a:solidFill>
              </a:rPr>
              <a:t>Gluster</a:t>
            </a:r>
            <a:r>
              <a:rPr lang="zh-CN" altLang="en-US" sz="1600" b="0" dirty="0">
                <a:solidFill>
                  <a:schemeClr val="tx1"/>
                </a:solidFill>
              </a:rPr>
              <a:t>存储服务支持</a:t>
            </a:r>
            <a:r>
              <a:rPr lang="en-US" altLang="zh-CN" sz="1600" b="0" dirty="0">
                <a:solidFill>
                  <a:schemeClr val="tx1"/>
                </a:solidFill>
              </a:rPr>
              <a:t>NFS, CIFS, HTTP, FTP</a:t>
            </a:r>
            <a:r>
              <a:rPr lang="zh-CN" altLang="en-US" sz="1600" b="0" dirty="0">
                <a:solidFill>
                  <a:schemeClr val="tx1"/>
                </a:solidFill>
              </a:rPr>
              <a:t>以及</a:t>
            </a:r>
            <a:r>
              <a:rPr lang="en-US" altLang="zh-CN" sz="1600" b="0" dirty="0" err="1">
                <a:solidFill>
                  <a:schemeClr val="tx1"/>
                </a:solidFill>
              </a:rPr>
              <a:t>Gluster</a:t>
            </a:r>
            <a:r>
              <a:rPr lang="zh-CN" altLang="en-US" sz="1600" b="0" dirty="0">
                <a:solidFill>
                  <a:schemeClr val="tx1"/>
                </a:solidFill>
              </a:rPr>
              <a:t>原生协议，完全与</a:t>
            </a:r>
            <a:r>
              <a:rPr lang="en-US" altLang="zh-CN" sz="1600" b="0" dirty="0">
                <a:solidFill>
                  <a:schemeClr val="tx1"/>
                </a:solidFill>
              </a:rPr>
              <a:t>POSIX</a:t>
            </a:r>
            <a:r>
              <a:rPr lang="zh-CN" altLang="en-US" sz="1600" b="0" dirty="0">
                <a:solidFill>
                  <a:schemeClr val="tx1"/>
                </a:solidFill>
              </a:rPr>
              <a:t>标准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兼容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000" dirty="0" smtClean="0"/>
              <a:t>Instance</a:t>
            </a:r>
            <a:r>
              <a:rPr lang="zh-CN" altLang="en-US" sz="2000" dirty="0" smtClean="0"/>
              <a:t>存储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zh-CN" altLang="en-US" sz="1600" b="0" dirty="0">
                <a:solidFill>
                  <a:schemeClr val="tx1"/>
                </a:solidFill>
              </a:rPr>
              <a:t>共享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存储</a:t>
            </a:r>
            <a:endParaRPr lang="en-US" altLang="zh-CN" sz="1600" b="0" dirty="0" smtClean="0">
              <a:solidFill>
                <a:schemeClr val="tx1"/>
              </a:solidFill>
            </a:endParaRPr>
          </a:p>
          <a:p>
            <a:pPr lvl="1">
              <a:lnSpc>
                <a:spcPct val="100000"/>
              </a:lnSpc>
            </a:pPr>
            <a:r>
              <a:rPr lang="zh-CN" altLang="en-US" sz="1600" b="0" dirty="0" smtClean="0">
                <a:solidFill>
                  <a:schemeClr val="tx1"/>
                </a:solidFill>
              </a:rPr>
              <a:t>热</a:t>
            </a:r>
            <a:r>
              <a:rPr lang="zh-CN" altLang="en-US" sz="1600" b="0" dirty="0">
                <a:solidFill>
                  <a:schemeClr val="tx1"/>
                </a:solidFill>
              </a:rPr>
              <a:t>迁移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块</a:t>
            </a:r>
            <a:r>
              <a:rPr lang="zh-CN" altLang="en-US" sz="2000" dirty="0" smtClean="0"/>
              <a:t>存储（</a:t>
            </a:r>
            <a:r>
              <a:rPr lang="en-US" altLang="zh-CN" sz="2000" dirty="0" smtClean="0"/>
              <a:t>cinder</a:t>
            </a:r>
            <a:r>
              <a:rPr lang="zh-CN" altLang="en-US" sz="2000" dirty="0" smtClean="0"/>
              <a:t>）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en-US" altLang="zh-CN" sz="1600" b="0" dirty="0" err="1" smtClean="0">
                <a:solidFill>
                  <a:schemeClr val="tx1"/>
                </a:solidFill>
              </a:rPr>
              <a:t>Glusterfs</a:t>
            </a:r>
            <a:endParaRPr lang="en-US" altLang="zh-CN" sz="1600" b="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镜像</a:t>
            </a:r>
            <a:r>
              <a:rPr lang="zh-CN" altLang="en-US" sz="2000" dirty="0" smtClean="0"/>
              <a:t>存储</a:t>
            </a:r>
            <a:endParaRPr lang="en-US" altLang="zh-CN" sz="2000" dirty="0" smtClean="0"/>
          </a:p>
          <a:p>
            <a:pPr lvl="1">
              <a:lnSpc>
                <a:spcPct val="100000"/>
              </a:lnSpc>
            </a:pPr>
            <a:r>
              <a:rPr lang="zh-CN" altLang="en-US" sz="1600" b="0" dirty="0">
                <a:solidFill>
                  <a:schemeClr val="tx1"/>
                </a:solidFill>
              </a:rPr>
              <a:t>本地</a:t>
            </a:r>
            <a:r>
              <a:rPr lang="zh-CN" altLang="en-US" sz="1600" b="0" dirty="0" smtClean="0">
                <a:solidFill>
                  <a:schemeClr val="tx1"/>
                </a:solidFill>
              </a:rPr>
              <a:t>文件系统</a:t>
            </a:r>
            <a:endParaRPr lang="zh-CN" altLang="en-US" sz="1600" b="0" dirty="0">
              <a:solidFill>
                <a:schemeClr val="tx1"/>
              </a:solidFill>
            </a:endParaRPr>
          </a:p>
          <a:p>
            <a:endParaRPr lang="zh-CN" altLang="en-US" sz="2000" b="0" dirty="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7904" y="4365104"/>
            <a:ext cx="3956647" cy="1804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1879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支撑环境建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2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9871820"/>
              </p:ext>
            </p:extLst>
          </p:nvPr>
        </p:nvGraphicFramePr>
        <p:xfrm>
          <a:off x="7429028" y="1484784"/>
          <a:ext cx="1391443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914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统一认证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基础设施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916832"/>
            <a:ext cx="6978551" cy="40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92846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议  程</a:t>
            </a:r>
            <a:endParaRPr lang="zh-CN" altLang="en-US" sz="28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12187762"/>
              </p:ext>
            </p:extLst>
          </p:nvPr>
        </p:nvGraphicFramePr>
        <p:xfrm>
          <a:off x="609600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0659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计算环境建设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857" y="1727376"/>
            <a:ext cx="7803556" cy="4797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4405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863659"/>
            <a:ext cx="6248400" cy="457200"/>
          </a:xfrm>
        </p:spPr>
        <p:txBody>
          <a:bodyPr/>
          <a:lstStyle/>
          <a:p>
            <a:r>
              <a:rPr lang="zh-CN" altLang="en-US" dirty="0" smtClean="0"/>
              <a:t>高性能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5</a:t>
            </a:fld>
            <a:endParaRPr lang="en-US" altLang="zh-CN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79299" y="1750420"/>
            <a:ext cx="3530351" cy="5076825"/>
          </a:xfrm>
        </p:spPr>
        <p:txBody>
          <a:bodyPr/>
          <a:lstStyle/>
          <a:p>
            <a:r>
              <a:rPr lang="zh-CN" altLang="en-US" dirty="0" smtClean="0"/>
              <a:t>作业调度系统</a:t>
            </a:r>
            <a:endParaRPr lang="en-US" altLang="zh-CN" dirty="0" smtClean="0"/>
          </a:p>
          <a:p>
            <a:pPr lvl="1"/>
            <a:r>
              <a:rPr lang="zh-CN" altLang="en-US" dirty="0"/>
              <a:t>子系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登录集群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调度服务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计算集群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orque-5.1.0</a:t>
            </a:r>
          </a:p>
          <a:p>
            <a:pPr lvl="1"/>
            <a:r>
              <a:rPr lang="en-US" altLang="zh-CN" dirty="0"/>
              <a:t>maui-3.3-4</a:t>
            </a:r>
            <a:endParaRPr lang="en-US" altLang="zh-CN" dirty="0" smtClean="0"/>
          </a:p>
          <a:p>
            <a:r>
              <a:rPr lang="zh-CN" altLang="en-US" dirty="0" smtClean="0"/>
              <a:t>计算集群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PI</a:t>
            </a:r>
          </a:p>
          <a:p>
            <a:pPr lvl="1"/>
            <a:r>
              <a:rPr lang="en-US" altLang="zh-CN" b="0" dirty="0"/>
              <a:t>Hadoop</a:t>
            </a:r>
            <a:endParaRPr lang="en-US" altLang="zh-CN" b="0" dirty="0" smtClean="0"/>
          </a:p>
        </p:txBody>
      </p:sp>
      <p:grpSp>
        <p:nvGrpSpPr>
          <p:cNvPr id="8" name="画布 1"/>
          <p:cNvGrpSpPr/>
          <p:nvPr/>
        </p:nvGrpSpPr>
        <p:grpSpPr>
          <a:xfrm>
            <a:off x="4338250" y="1429555"/>
            <a:ext cx="5274310" cy="4696764"/>
            <a:chOff x="0" y="0"/>
            <a:chExt cx="5274310" cy="4229100"/>
          </a:xfrm>
        </p:grpSpPr>
        <p:sp>
          <p:nvSpPr>
            <p:cNvPr id="9" name="矩形 8"/>
            <p:cNvSpPr/>
            <p:nvPr/>
          </p:nvSpPr>
          <p:spPr>
            <a:xfrm>
              <a:off x="0" y="0"/>
              <a:ext cx="5274310" cy="4229100"/>
            </a:xfrm>
            <a:prstGeom prst="rect">
              <a:avLst/>
            </a:prstGeom>
          </p:spPr>
        </p:sp>
        <p:sp>
          <p:nvSpPr>
            <p:cNvPr id="10" name="矩形 9"/>
            <p:cNvSpPr/>
            <p:nvPr/>
          </p:nvSpPr>
          <p:spPr>
            <a:xfrm>
              <a:off x="876300" y="1714500"/>
              <a:ext cx="3095625" cy="904875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476250" y="533400"/>
              <a:ext cx="904875" cy="723900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638175" y="742950"/>
              <a:ext cx="581025" cy="304800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dirty="0"/>
                <a:t>torque-client </a:t>
              </a:r>
              <a:endParaRPr lang="zh-CN" altLang="en-US" sz="1050" kern="100" dirty="0">
                <a:solidFill>
                  <a:sysClr val="window" lastClr="FFFFFF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476250" y="180975"/>
              <a:ext cx="857250" cy="314325"/>
            </a:xfrm>
            <a:prstGeom prst="rect">
              <a:avLst/>
            </a:prstGeom>
            <a:solidFill>
              <a:sysClr val="window" lastClr="FFFFFF"/>
            </a:solidFill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Login01</a:t>
              </a:r>
              <a:endParaRPr lang="zh-CN" altLang="en-US" sz="1050" kern="10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1885950" y="533400"/>
              <a:ext cx="904875" cy="723900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2066925" y="752475"/>
              <a:ext cx="581025" cy="304800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dirty="0"/>
                <a:t>torque-client </a:t>
              </a:r>
              <a:endParaRPr lang="zh-CN" altLang="en-US" sz="1050" kern="100" dirty="0">
                <a:solidFill>
                  <a:sysClr val="window" lastClr="FFFFFF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3343275" y="523875"/>
              <a:ext cx="904875" cy="723900"/>
            </a:xfrm>
            <a:prstGeom prst="round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70AD47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3524250" y="742950"/>
              <a:ext cx="581025" cy="304800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dirty="0"/>
                <a:t>torque-client </a:t>
              </a:r>
              <a:endParaRPr lang="zh-CN" altLang="en-US" sz="1050" kern="100" dirty="0">
                <a:solidFill>
                  <a:sysClr val="window" lastClr="FFFFFF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75"/>
            <p:cNvSpPr txBox="1"/>
            <p:nvPr/>
          </p:nvSpPr>
          <p:spPr>
            <a:xfrm>
              <a:off x="1905000" y="200025"/>
              <a:ext cx="857250" cy="314325"/>
            </a:xfrm>
            <a:prstGeom prst="rect">
              <a:avLst/>
            </a:prstGeom>
            <a:solidFill>
              <a:sysClr val="window" lastClr="FFFFFF"/>
            </a:solidFill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Login02</a:t>
              </a:r>
              <a:endParaRPr lang="zh-CN" altLang="en-US" sz="1050" kern="10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19" name="文本框 76"/>
            <p:cNvSpPr txBox="1"/>
            <p:nvPr/>
          </p:nvSpPr>
          <p:spPr>
            <a:xfrm>
              <a:off x="3429000" y="180975"/>
              <a:ext cx="857250" cy="314325"/>
            </a:xfrm>
            <a:prstGeom prst="rect">
              <a:avLst/>
            </a:prstGeom>
            <a:solidFill>
              <a:sysClr val="window" lastClr="FFFFFF"/>
            </a:solidFill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Login03</a:t>
              </a:r>
              <a:endParaRPr lang="zh-CN" altLang="en-US" sz="1050" kern="10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962025" y="1895475"/>
              <a:ext cx="1057275" cy="542925"/>
            </a:xfrm>
            <a:prstGeom prst="roundRect">
              <a:avLst/>
            </a:prstGeom>
            <a:gradFill rotWithShape="1">
              <a:gsLst>
                <a:gs pos="0">
                  <a:srgbClr val="FFC000">
                    <a:lumMod val="110000"/>
                    <a:satMod val="105000"/>
                    <a:tint val="67000"/>
                  </a:srgbClr>
                </a:gs>
                <a:gs pos="50000">
                  <a:srgbClr val="FFC000">
                    <a:lumMod val="105000"/>
                    <a:satMod val="103000"/>
                    <a:tint val="73000"/>
                  </a:srgbClr>
                </a:gs>
                <a:gs pos="100000">
                  <a:srgbClr val="FFC000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FFC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err="1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Pbs_server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err="1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aui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cxnSp>
          <p:nvCxnSpPr>
            <p:cNvPr id="21" name="直接箭头连接符 20"/>
            <p:cNvCxnSpPr/>
            <p:nvPr/>
          </p:nvCxnSpPr>
          <p:spPr>
            <a:xfrm>
              <a:off x="2028825" y="2152650"/>
              <a:ext cx="742950" cy="9525"/>
            </a:xfrm>
            <a:prstGeom prst="straightConnector1">
              <a:avLst/>
            </a:prstGeom>
            <a:noFill/>
            <a:ln w="38100" cap="flat" cmpd="sng" algn="ctr">
              <a:solidFill>
                <a:srgbClr val="5B9BD5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sp>
          <p:nvSpPr>
            <p:cNvPr id="22" name="文本框 80"/>
            <p:cNvSpPr txBox="1"/>
            <p:nvPr/>
          </p:nvSpPr>
          <p:spPr>
            <a:xfrm>
              <a:off x="2124075" y="1790700"/>
              <a:ext cx="638175" cy="314325"/>
            </a:xfrm>
            <a:prstGeom prst="rect">
              <a:avLst/>
            </a:prstGeom>
            <a:solidFill>
              <a:sysClr val="window" lastClr="FFFFFF"/>
            </a:solidFill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HA</a:t>
              </a:r>
              <a:endParaRPr lang="zh-CN" altLang="en-US" sz="1050" kern="10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cxnSp>
          <p:nvCxnSpPr>
            <p:cNvPr id="23" name="直接箭头连接符 22"/>
            <p:cNvCxnSpPr/>
            <p:nvPr/>
          </p:nvCxnSpPr>
          <p:spPr>
            <a:xfrm>
              <a:off x="962025" y="1276350"/>
              <a:ext cx="1123950" cy="43815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cxnSp>
          <p:nvCxnSpPr>
            <p:cNvPr id="24" name="直接箭头连接符 23"/>
            <p:cNvCxnSpPr/>
            <p:nvPr/>
          </p:nvCxnSpPr>
          <p:spPr>
            <a:xfrm>
              <a:off x="2371725" y="1276350"/>
              <a:ext cx="9525" cy="409575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>
            <a:xfrm flipH="1">
              <a:off x="2628900" y="1266825"/>
              <a:ext cx="1181100" cy="438150"/>
            </a:xfrm>
            <a:prstGeom prst="straightConnector1">
              <a:avLst/>
            </a:prstGeom>
            <a:noFill/>
            <a:ln w="6350" cap="flat" cmpd="sng" algn="ctr">
              <a:solidFill>
                <a:srgbClr val="5B9BD5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  <p:sp>
          <p:nvSpPr>
            <p:cNvPr id="26" name="矩形 25"/>
            <p:cNvSpPr/>
            <p:nvPr/>
          </p:nvSpPr>
          <p:spPr>
            <a:xfrm>
              <a:off x="600075" y="3114675"/>
              <a:ext cx="3829050" cy="10287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Text" lastClr="000000"/>
                </a:solidFill>
                <a:latin typeface="Calibri" panose="020F0502020204030204"/>
              </a:endParaRPr>
            </a:p>
          </p:txBody>
        </p:sp>
        <p:sp>
          <p:nvSpPr>
            <p:cNvPr id="27" name="圆角矩形 26"/>
            <p:cNvSpPr/>
            <p:nvPr/>
          </p:nvSpPr>
          <p:spPr>
            <a:xfrm>
              <a:off x="847725" y="32766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28" name="圆角矩形 27"/>
            <p:cNvSpPr/>
            <p:nvPr/>
          </p:nvSpPr>
          <p:spPr>
            <a:xfrm>
              <a:off x="847725" y="36957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1724025" y="32766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0" name="圆角矩形 29"/>
            <p:cNvSpPr/>
            <p:nvPr/>
          </p:nvSpPr>
          <p:spPr>
            <a:xfrm>
              <a:off x="1724025" y="36957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1" name="圆角矩形 30"/>
            <p:cNvSpPr/>
            <p:nvPr/>
          </p:nvSpPr>
          <p:spPr>
            <a:xfrm>
              <a:off x="2628900" y="3267075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2628900" y="3686175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3" name="圆角矩形 32"/>
            <p:cNvSpPr/>
            <p:nvPr/>
          </p:nvSpPr>
          <p:spPr>
            <a:xfrm>
              <a:off x="3571875" y="32766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3571875" y="3695700"/>
              <a:ext cx="695325" cy="333375"/>
            </a:xfrm>
            <a:prstGeom prst="roundRect">
              <a:avLst/>
            </a:prstGeom>
            <a:gradFill rotWithShape="1">
              <a:gsLst>
                <a:gs pos="0">
                  <a:srgbClr val="A5A5A5">
                    <a:lumMod val="110000"/>
                    <a:satMod val="105000"/>
                    <a:tint val="67000"/>
                  </a:srgbClr>
                </a:gs>
                <a:gs pos="50000">
                  <a:srgbClr val="A5A5A5">
                    <a:lumMod val="105000"/>
                    <a:satMod val="103000"/>
                    <a:tint val="73000"/>
                  </a:srgbClr>
                </a:gs>
                <a:gs pos="100000">
                  <a:srgbClr val="A5A5A5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A5A5A5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om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  <p:sp>
          <p:nvSpPr>
            <p:cNvPr id="35" name="上下箭头 34"/>
            <p:cNvSpPr/>
            <p:nvPr/>
          </p:nvSpPr>
          <p:spPr>
            <a:xfrm>
              <a:off x="2295525" y="2628900"/>
              <a:ext cx="238125" cy="476250"/>
            </a:xfrm>
            <a:prstGeom prst="upDown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kern="0">
                <a:solidFill>
                  <a:sysClr val="window" lastClr="FFFFFF"/>
                </a:solidFill>
                <a:latin typeface="Calibri" panose="020F0502020204030204"/>
              </a:endParaRPr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2790825" y="1956618"/>
              <a:ext cx="1057275" cy="542925"/>
            </a:xfrm>
            <a:prstGeom prst="roundRect">
              <a:avLst/>
            </a:prstGeom>
            <a:gradFill rotWithShape="1">
              <a:gsLst>
                <a:gs pos="0">
                  <a:srgbClr val="FFC000">
                    <a:lumMod val="110000"/>
                    <a:satMod val="105000"/>
                    <a:tint val="67000"/>
                  </a:srgbClr>
                </a:gs>
                <a:gs pos="50000">
                  <a:srgbClr val="FFC000">
                    <a:lumMod val="105000"/>
                    <a:satMod val="103000"/>
                    <a:tint val="73000"/>
                  </a:srgbClr>
                </a:gs>
                <a:gs pos="100000">
                  <a:srgbClr val="FFC000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FFC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err="1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Pbs_server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050" kern="100" dirty="0" err="1" smtClean="0">
                  <a:solidFill>
                    <a:sysClr val="windowText" lastClr="000000"/>
                  </a:solidFill>
                  <a:latin typeface="Calibri" panose="020F0502020204030204"/>
                  <a:cs typeface="Times New Roman" panose="02020603050405020304" pitchFamily="18" charset="0"/>
                </a:rPr>
                <a:t>maui</a:t>
              </a:r>
              <a:endParaRPr lang="zh-CN" altLang="en-US" sz="1050" kern="100" dirty="0">
                <a:solidFill>
                  <a:sysClr val="windowText" lastClr="000000"/>
                </a:solidFill>
                <a:latin typeface="Calibri" panose="020F0502020204030204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3670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议  程</a:t>
            </a:r>
            <a:endParaRPr lang="zh-CN" altLang="en-US" sz="28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7048908"/>
              </p:ext>
            </p:extLst>
          </p:nvPr>
        </p:nvGraphicFramePr>
        <p:xfrm>
          <a:off x="609600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333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展望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zh-CN" altLang="en-US" dirty="0" smtClean="0"/>
              <a:t>硬件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扩展计算资源池，增强计算能力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扩展存储资源池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软件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存储系统调优</a:t>
            </a:r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dirty="0" smtClean="0"/>
              <a:t>KVM</a:t>
            </a:r>
            <a:r>
              <a:rPr lang="zh-CN" altLang="en-US" dirty="0" smtClean="0"/>
              <a:t>性能调优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运维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系统可用性（</a:t>
            </a:r>
            <a:r>
              <a:rPr lang="en-US" altLang="zh-CN" dirty="0" smtClean="0"/>
              <a:t>99……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zh-CN" dirty="0" smtClean="0"/>
              <a:t>更</a:t>
            </a:r>
            <a:r>
              <a:rPr lang="zh-CN" altLang="zh-CN" dirty="0"/>
              <a:t>细力度的自动化运维平台和监控</a:t>
            </a:r>
            <a:r>
              <a:rPr lang="zh-CN" altLang="zh-CN" dirty="0" smtClean="0"/>
              <a:t>平台</a:t>
            </a:r>
            <a:endParaRPr lang="en-US" altLang="zh-CN" dirty="0" smtClean="0"/>
          </a:p>
          <a:p>
            <a:pPr>
              <a:lnSpc>
                <a:spcPct val="100000"/>
              </a:lnSpc>
            </a:pPr>
            <a:r>
              <a:rPr lang="zh-CN" altLang="en-US" dirty="0" smtClean="0"/>
              <a:t>计算平台</a:t>
            </a:r>
            <a:endParaRPr lang="en-US" altLang="zh-CN" dirty="0" smtClean="0"/>
          </a:p>
          <a:p>
            <a:pPr lvl="1">
              <a:lnSpc>
                <a:spcPct val="100000"/>
              </a:lnSpc>
            </a:pPr>
            <a:r>
              <a:rPr lang="zh-CN" altLang="en-US" dirty="0" smtClean="0"/>
              <a:t>基于</a:t>
            </a:r>
            <a:r>
              <a:rPr lang="en-US" altLang="zh-CN" dirty="0" err="1" smtClean="0"/>
              <a:t>hadoop</a:t>
            </a:r>
            <a:r>
              <a:rPr lang="zh-CN" altLang="en-US" dirty="0" smtClean="0"/>
              <a:t>的离线计算平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4090674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数据中心整体架构介绍</a:t>
            </a:r>
            <a:endParaRPr lang="en-US" altLang="zh-CN" dirty="0" smtClean="0"/>
          </a:p>
          <a:p>
            <a:r>
              <a:rPr lang="zh-CN" altLang="en-US" dirty="0" smtClean="0"/>
              <a:t>基于</a:t>
            </a:r>
            <a:r>
              <a:rPr lang="en-US" altLang="zh-CN" dirty="0" smtClean="0"/>
              <a:t>OpenStack</a:t>
            </a:r>
            <a:r>
              <a:rPr lang="zh-CN" altLang="en-US" dirty="0" smtClean="0"/>
              <a:t>的云计算环境</a:t>
            </a:r>
            <a:endParaRPr lang="en-US" altLang="zh-CN" dirty="0" smtClean="0"/>
          </a:p>
          <a:p>
            <a:r>
              <a:rPr lang="zh-CN" altLang="en-US" dirty="0" smtClean="0"/>
              <a:t>用户计算需求和集群</a:t>
            </a:r>
            <a:endParaRPr lang="en-US" altLang="zh-CN" dirty="0" smtClean="0"/>
          </a:p>
          <a:p>
            <a:r>
              <a:rPr lang="zh-CN" altLang="en-US" dirty="0"/>
              <a:t>展望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8316581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2060848"/>
            <a:ext cx="7772400" cy="1470025"/>
          </a:xfrm>
        </p:spPr>
        <p:txBody>
          <a:bodyPr/>
          <a:lstStyle/>
          <a:p>
            <a:r>
              <a:rPr lang="zh-CN" altLang="en-US" sz="4400" dirty="0" smtClean="0"/>
              <a:t>谢谢！</a:t>
            </a:r>
            <a:endParaRPr lang="zh-CN" altLang="en-US" sz="44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220072" y="4293096"/>
            <a:ext cx="3690648" cy="1600200"/>
          </a:xfrm>
        </p:spPr>
        <p:txBody>
          <a:bodyPr/>
          <a:lstStyle/>
          <a:p>
            <a:pPr algn="l"/>
            <a:r>
              <a:rPr lang="zh-CN" altLang="en-US" dirty="0" smtClean="0"/>
              <a:t>李亚康</a:t>
            </a:r>
            <a:endParaRPr lang="en-US" altLang="zh-CN" dirty="0" smtClean="0"/>
          </a:p>
          <a:p>
            <a:pPr algn="l"/>
            <a:r>
              <a:rPr lang="zh-CN" altLang="en-US" dirty="0" smtClean="0"/>
              <a:t>中子科学部</a:t>
            </a:r>
            <a:r>
              <a:rPr lang="en-US" altLang="zh-CN" dirty="0" smtClean="0"/>
              <a:t>-</a:t>
            </a:r>
            <a:r>
              <a:rPr lang="zh-CN" altLang="en-US" dirty="0" smtClean="0"/>
              <a:t>计算机网络系统</a:t>
            </a:r>
            <a:endParaRPr lang="en-US" altLang="zh-CN" dirty="0" smtClean="0"/>
          </a:p>
          <a:p>
            <a:pPr algn="l"/>
            <a:r>
              <a:rPr lang="en-US" altLang="zh-CN" dirty="0" smtClean="0"/>
              <a:t>2015/7/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8240723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议  程</a:t>
            </a:r>
            <a:endParaRPr lang="zh-CN" altLang="en-US" sz="2800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78656916"/>
              </p:ext>
            </p:extLst>
          </p:nvPr>
        </p:nvGraphicFramePr>
        <p:xfrm>
          <a:off x="609600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19384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议  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9161766"/>
              </p:ext>
            </p:extLst>
          </p:nvPr>
        </p:nvGraphicFramePr>
        <p:xfrm>
          <a:off x="609600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22952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838200"/>
            <a:ext cx="7058744" cy="457200"/>
          </a:xfrm>
        </p:spPr>
        <p:txBody>
          <a:bodyPr/>
          <a:lstStyle/>
          <a:p>
            <a:r>
              <a:rPr lang="zh-CN" altLang="en-US" sz="2800" dirty="0" smtClean="0"/>
              <a:t>数据中心整体架构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4</a:t>
            </a:fld>
            <a:endParaRPr lang="en-US" altLang="zh-CN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09600" y="1338387"/>
            <a:ext cx="7923213" cy="5184576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 bwMode="auto">
          <a:xfrm>
            <a:off x="0" y="2996952"/>
            <a:ext cx="9144000" cy="0"/>
          </a:xfrm>
          <a:prstGeom prst="line">
            <a:avLst/>
          </a:prstGeom>
          <a:ln>
            <a:prstDash val="sysDash"/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90985" y="2689175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应用层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72788" y="3039939"/>
            <a:ext cx="11340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基础设施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8198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议  程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24088929"/>
              </p:ext>
            </p:extLst>
          </p:nvPr>
        </p:nvGraphicFramePr>
        <p:xfrm>
          <a:off x="609600" y="1447800"/>
          <a:ext cx="8139113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05552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/>
              <a:t>虚拟化平台建设</a:t>
            </a:r>
            <a:endParaRPr lang="zh-CN" altLang="en-US" sz="2800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7089049"/>
              </p:ext>
            </p:extLst>
          </p:nvPr>
        </p:nvGraphicFramePr>
        <p:xfrm>
          <a:off x="179511" y="1700808"/>
          <a:ext cx="4464497" cy="4633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6</a:t>
            </a:fld>
            <a:endParaRPr lang="en-US" altLang="zh-CN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14575"/>
              </p:ext>
            </p:extLst>
          </p:nvPr>
        </p:nvGraphicFramePr>
        <p:xfrm>
          <a:off x="4644008" y="3742184"/>
          <a:ext cx="4289475" cy="2495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5" name="Visio" r:id="rId8" imgW="6724533" imgH="4267200" progId="Visio.Drawing.15">
                  <p:embed/>
                </p:oleObj>
              </mc:Choice>
              <mc:Fallback>
                <p:oleObj name="Visio" r:id="rId8" imgW="6724533" imgH="4267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44008" y="3742184"/>
                        <a:ext cx="4289475" cy="2495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2" name="Picture 8" descr="http://pub.chinaunix.net/uploadfile/201309/20130924100139207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713" y="1066800"/>
            <a:ext cx="38481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5635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858000" y="4005064"/>
            <a:ext cx="2034480" cy="2304256"/>
          </a:xfrm>
          <a:prstGeom prst="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一</a:t>
            </a:r>
            <a:r>
              <a:rPr lang="zh-CN" altLang="en-US" dirty="0" smtClean="0"/>
              <a:t>认证系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7</a:t>
            </a:fld>
            <a:endParaRPr lang="en-US" altLang="zh-CN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360315"/>
              </p:ext>
            </p:extLst>
          </p:nvPr>
        </p:nvGraphicFramePr>
        <p:xfrm>
          <a:off x="7380312" y="1255079"/>
          <a:ext cx="1368152" cy="245230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68152"/>
              </a:tblGrid>
              <a:tr h="4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统一认证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408717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基础设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08717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512" y="1628800"/>
            <a:ext cx="6375652" cy="4392488"/>
          </a:xfrm>
          <a:prstGeom prst="rect">
            <a:avLst/>
          </a:prstGeom>
        </p:spPr>
      </p:pic>
      <p:sp>
        <p:nvSpPr>
          <p:cNvPr id="9" name="内容占位符 6"/>
          <p:cNvSpPr txBox="1">
            <a:spLocks/>
          </p:cNvSpPr>
          <p:nvPr/>
        </p:nvSpPr>
        <p:spPr bwMode="auto">
          <a:xfrm>
            <a:off x="7037513" y="4285676"/>
            <a:ext cx="2106487" cy="2238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ü"/>
            </a:pPr>
            <a:r>
              <a:rPr lang="zh-CN" altLang="en-US" sz="1800" kern="0" dirty="0" smtClean="0"/>
              <a:t>用户管理</a:t>
            </a:r>
            <a:endParaRPr lang="en-US" altLang="zh-CN" sz="180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kern="0" dirty="0" smtClean="0"/>
              <a:t>单点登录</a:t>
            </a:r>
            <a:endParaRPr lang="en-US" altLang="zh-CN" sz="1800" kern="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1800" kern="0" dirty="0" smtClean="0"/>
              <a:t>OAUTH2.0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1800" kern="0" dirty="0" smtClean="0"/>
              <a:t>异构数据库</a:t>
            </a:r>
            <a:endParaRPr lang="en-US" altLang="zh-CN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4974470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251520" y="5517231"/>
            <a:ext cx="5616624" cy="1188369"/>
          </a:xfrm>
          <a:prstGeom prst="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础设施建设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8</a:t>
            </a:fld>
            <a:endParaRPr lang="en-US" altLang="zh-CN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95536" y="1772816"/>
            <a:ext cx="4749702" cy="3240361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7185343"/>
              </p:ext>
            </p:extLst>
          </p:nvPr>
        </p:nvGraphicFramePr>
        <p:xfrm>
          <a:off x="7429028" y="1484784"/>
          <a:ext cx="1391443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91443"/>
              </a:tblGrid>
              <a:tr h="37084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zh-CN" altLang="en-US" sz="1800" kern="1200" dirty="0" smtClean="0">
                          <a:solidFill>
                            <a:schemeClr val="bg2"/>
                          </a:solidFill>
                          <a:latin typeface="+mn-lt"/>
                          <a:ea typeface="+mn-ea"/>
                          <a:cs typeface="+mn-cs"/>
                        </a:rPr>
                        <a:t>统一认证</a:t>
                      </a:r>
                      <a:endParaRPr lang="zh-CN" altLang="en-US" sz="1800" kern="1200" dirty="0">
                        <a:solidFill>
                          <a:schemeClr val="bg2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基础设施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771872"/>
              </p:ext>
            </p:extLst>
          </p:nvPr>
        </p:nvGraphicFramePr>
        <p:xfrm>
          <a:off x="5508104" y="1631301"/>
          <a:ext cx="3399805" cy="50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name="Visio" r:id="rId4" imgW="4248204" imgH="6801034" progId="Visio.Drawing.15">
                  <p:embed/>
                </p:oleObj>
              </mc:Choice>
              <mc:Fallback>
                <p:oleObj name="Visio" r:id="rId4" imgW="4248204" imgH="680103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08104" y="1631301"/>
                        <a:ext cx="3399805" cy="50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6"/>
          <p:cNvSpPr txBox="1">
            <a:spLocks/>
          </p:cNvSpPr>
          <p:nvPr/>
        </p:nvSpPr>
        <p:spPr bwMode="auto">
          <a:xfrm>
            <a:off x="586859" y="5517231"/>
            <a:ext cx="5137269" cy="1188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Char char="•"/>
              <a:defRPr sz="2100" b="1">
                <a:solidFill>
                  <a:srgbClr val="1679BA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Clr>
                <a:schemeClr val="tx1"/>
              </a:buClr>
              <a:buChar char="–"/>
              <a:defRPr sz="1900" b="1">
                <a:solidFill>
                  <a:srgbClr val="4D5E68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b="1">
                <a:solidFill>
                  <a:srgbClr val="4D5E68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b="1">
                <a:solidFill>
                  <a:srgbClr val="4D5E68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b="1">
                <a:solidFill>
                  <a:srgbClr val="4D5E68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1800" kern="0" dirty="0" smtClean="0"/>
              <a:t>Puppet</a:t>
            </a:r>
            <a:r>
              <a:rPr lang="zh-CN" altLang="en-US" sz="1800" kern="0" dirty="0" smtClean="0"/>
              <a:t>与</a:t>
            </a:r>
            <a:r>
              <a:rPr lang="en-US" altLang="zh-CN" sz="1800" kern="0" dirty="0" err="1" smtClean="0"/>
              <a:t>gitlab</a:t>
            </a:r>
            <a:r>
              <a:rPr lang="zh-CN" altLang="en-US" sz="1800" kern="0" dirty="0" smtClean="0"/>
              <a:t>融合</a:t>
            </a:r>
            <a:endParaRPr lang="en-US" altLang="zh-CN" sz="1800" kern="0" dirty="0" smtClean="0"/>
          </a:p>
          <a:p>
            <a:r>
              <a:rPr lang="zh-CN" altLang="en-US" sz="1800" kern="0" dirty="0" smtClean="0"/>
              <a:t>虚拟机自动注册，同步</a:t>
            </a:r>
            <a:r>
              <a:rPr lang="en-US" altLang="zh-CN" sz="1800" kern="0" dirty="0" smtClean="0"/>
              <a:t>IPDB</a:t>
            </a:r>
            <a:r>
              <a:rPr lang="zh-CN" altLang="en-US" sz="1800" kern="0" dirty="0" smtClean="0"/>
              <a:t>，</a:t>
            </a:r>
            <a:r>
              <a:rPr lang="en-US" altLang="zh-CN" sz="1800" kern="0" dirty="0" smtClean="0"/>
              <a:t>DNS</a:t>
            </a:r>
            <a:r>
              <a:rPr lang="zh-CN" altLang="en-US" sz="1800" kern="0" dirty="0" smtClean="0"/>
              <a:t>，</a:t>
            </a:r>
            <a:r>
              <a:rPr lang="en-US" altLang="zh-CN" sz="1800" kern="0" dirty="0" smtClean="0"/>
              <a:t>Puppet</a:t>
            </a:r>
            <a:r>
              <a:rPr lang="zh-CN" altLang="en-US" sz="1800" kern="0" dirty="0" smtClean="0"/>
              <a:t>信息</a:t>
            </a:r>
            <a:endParaRPr lang="en-US" altLang="zh-CN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31750698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323528" y="5373216"/>
            <a:ext cx="7704856" cy="1151409"/>
          </a:xfrm>
          <a:prstGeom prst="rect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Openstack</a:t>
            </a:r>
            <a:r>
              <a:rPr lang="zh-CN" altLang="en-US" dirty="0" smtClean="0"/>
              <a:t>部署架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2E3153-A26E-4CDB-9AA6-88958E6DD37B}" type="slidenum">
              <a:rPr lang="en-US" altLang="zh-CN" smtClean="0"/>
              <a:pPr/>
              <a:t>9</a:t>
            </a:fld>
            <a:endParaRPr lang="en-US" altLang="zh-CN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0026551"/>
              </p:ext>
            </p:extLst>
          </p:nvPr>
        </p:nvGraphicFramePr>
        <p:xfrm>
          <a:off x="7429028" y="1484784"/>
          <a:ext cx="1391443" cy="2225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914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统一认证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基础设施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部署架构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网络架构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存储系统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bg2"/>
                          </a:solidFill>
                        </a:rPr>
                        <a:t>支撑环境</a:t>
                      </a:r>
                      <a:endParaRPr lang="zh-CN" altLang="en-US" dirty="0">
                        <a:solidFill>
                          <a:schemeClr val="bg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245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17401"/>
              </p:ext>
            </p:extLst>
          </p:nvPr>
        </p:nvGraphicFramePr>
        <p:xfrm>
          <a:off x="609601" y="1441572"/>
          <a:ext cx="5618584" cy="364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name="Visio" r:id="rId3" imgW="9991637" imgH="6315036" progId="Visio.Drawing.15">
                  <p:embed/>
                </p:oleObj>
              </mc:Choice>
              <mc:Fallback>
                <p:oleObj name="Visio" r:id="rId3" imgW="9991637" imgH="63150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1" y="1441572"/>
                        <a:ext cx="5618584" cy="3643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6"/>
          <p:cNvSpPr>
            <a:spLocks noGrp="1"/>
          </p:cNvSpPr>
          <p:nvPr>
            <p:ph idx="1"/>
          </p:nvPr>
        </p:nvSpPr>
        <p:spPr>
          <a:xfrm>
            <a:off x="586859" y="5517231"/>
            <a:ext cx="8233612" cy="928191"/>
          </a:xfrm>
        </p:spPr>
        <p:txBody>
          <a:bodyPr/>
          <a:lstStyle/>
          <a:p>
            <a:r>
              <a:rPr lang="zh-CN" altLang="zh-CN" sz="1800" dirty="0"/>
              <a:t>控制节点之间双机互备，采用冷备的方式，</a:t>
            </a:r>
            <a:r>
              <a:rPr lang="zh-CN" altLang="zh-CN" sz="1800" dirty="0" smtClean="0"/>
              <a:t>主</a:t>
            </a:r>
            <a:r>
              <a:rPr lang="en-US" altLang="zh-CN" sz="1800" dirty="0" smtClean="0"/>
              <a:t>active</a:t>
            </a:r>
            <a:r>
              <a:rPr lang="zh-CN" altLang="zh-CN" sz="1800" dirty="0" smtClean="0"/>
              <a:t>，</a:t>
            </a:r>
            <a:r>
              <a:rPr lang="zh-CN" altLang="en-US" sz="1800" dirty="0" smtClean="0"/>
              <a:t>从</a:t>
            </a:r>
            <a:r>
              <a:rPr lang="en-US" altLang="zh-CN" sz="1800" dirty="0" smtClean="0"/>
              <a:t>standby</a:t>
            </a:r>
            <a:endParaRPr lang="en-US" altLang="zh-CN" sz="1800" dirty="0"/>
          </a:p>
          <a:p>
            <a:r>
              <a:rPr lang="en-US" altLang="zh-CN" sz="1800" dirty="0" smtClean="0"/>
              <a:t>MySQL</a:t>
            </a:r>
            <a:r>
              <a:rPr lang="zh-CN" altLang="en-US" sz="1800" dirty="0" smtClean="0"/>
              <a:t>高可用，保证数据实时同步</a:t>
            </a:r>
            <a:endParaRPr lang="en-US" altLang="zh-CN" sz="1800" dirty="0" smtClean="0"/>
          </a:p>
        </p:txBody>
      </p:sp>
    </p:spTree>
    <p:extLst>
      <p:ext uri="{BB962C8B-B14F-4D97-AF65-F5344CB8AC3E}">
        <p14:creationId xmlns:p14="http://schemas.microsoft.com/office/powerpoint/2010/main" val="2956055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SNS讲演稿母板">
  <a:themeElements>
    <a:clrScheme name="1_CSNS讲演稿母板 6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FF0000"/>
      </a:hlink>
      <a:folHlink>
        <a:srgbClr val="009900"/>
      </a:folHlink>
    </a:clrScheme>
    <a:fontScheme name="1_CSNS讲演稿母板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1_CSNS讲演稿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SNS讲演稿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SNS讲演稿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NS模板</Template>
  <TotalTime>19198</TotalTime>
  <Words>491</Words>
  <Application>Microsoft Office PowerPoint</Application>
  <PresentationFormat>全屏显示(4:3)</PresentationFormat>
  <Paragraphs>178</Paragraphs>
  <Slides>1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7" baseType="lpstr">
      <vt:lpstr>宋体</vt:lpstr>
      <vt:lpstr>Arial</vt:lpstr>
      <vt:lpstr>Calibri</vt:lpstr>
      <vt:lpstr>Impact</vt:lpstr>
      <vt:lpstr>Times New Roman</vt:lpstr>
      <vt:lpstr>Wingdings</vt:lpstr>
      <vt:lpstr>1_CSNS讲演稿母板</vt:lpstr>
      <vt:lpstr>Visio</vt:lpstr>
      <vt:lpstr>基于OpenStack的散裂中子源计算环境概述 —CSNS私有云环境现状</vt:lpstr>
      <vt:lpstr>议  程</vt:lpstr>
      <vt:lpstr>议  程</vt:lpstr>
      <vt:lpstr>数据中心整体架构</vt:lpstr>
      <vt:lpstr>议  程</vt:lpstr>
      <vt:lpstr>虚拟化平台建设</vt:lpstr>
      <vt:lpstr>统一认证系统</vt:lpstr>
      <vt:lpstr>基础设施建设</vt:lpstr>
      <vt:lpstr>Openstack部署架构</vt:lpstr>
      <vt:lpstr>网络架构</vt:lpstr>
      <vt:lpstr>存储系统建设</vt:lpstr>
      <vt:lpstr>支撑环境建设</vt:lpstr>
      <vt:lpstr>议  程</vt:lpstr>
      <vt:lpstr>计算环境建设</vt:lpstr>
      <vt:lpstr>高性能计算平台</vt:lpstr>
      <vt:lpstr>议  程</vt:lpstr>
      <vt:lpstr>展望</vt:lpstr>
      <vt:lpstr>总结</vt:lpstr>
      <vt:lpstr>谢谢！</vt:lpstr>
    </vt:vector>
  </TitlesOfParts>
  <Company>MC SYS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S Status 中国散裂中子源  Jie WEI  for the CSNS Project Team Institute of High Energy Physics Institute of Physics</dc:title>
  <dc:creator>MC SYSTEM</dc:creator>
  <cp:lastModifiedBy>Yakang Lee</cp:lastModifiedBy>
  <cp:revision>310</cp:revision>
  <cp:lastPrinted>1601-01-01T00:00:00Z</cp:lastPrinted>
  <dcterms:created xsi:type="dcterms:W3CDTF">2010-01-08T00:24:23Z</dcterms:created>
  <dcterms:modified xsi:type="dcterms:W3CDTF">2015-08-18T05:4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